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sz w:val="28"/>
        </w:rPr>
        <w:id w:val="1719705421"/>
        <w:docPartObj>
          <w:docPartGallery w:val="Cover Pages"/>
          <w:docPartUnique/>
        </w:docPartObj>
      </w:sdtPr>
      <w:sdtEndPr/>
      <w:sdtContent>
        <w:p w:rsidR="00FD0E2F" w:rsidRDefault="00A55976">
          <w:r>
            <w:rPr>
              <w:noProof/>
              <w:lang w:eastAsia="fr-FR"/>
            </w:rPr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637172</wp:posOffset>
                </wp:positionH>
                <wp:positionV relativeFrom="paragraph">
                  <wp:posOffset>-3163</wp:posOffset>
                </wp:positionV>
                <wp:extent cx="2139543" cy="1457864"/>
                <wp:effectExtent l="0" t="0" r="0" b="9525"/>
                <wp:wrapNone/>
                <wp:docPr id="1" name="Image 1" descr="http://anotherwhiskyformisterbukowski.com/wp-content/uploads/2015/05/Arduino_Logo.svg_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l_fi" descr="http://anotherwhiskyformisterbukowski.com/wp-content/uploads/2015/05/Arduino_Logo.svg_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39543" cy="14578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556A8F">
            <w:rPr>
              <w:noProof/>
              <w:lang w:eastAsia="fr-FR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04261FD1" wp14:editId="459F44CF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771765" cy="8229600"/>
                    <wp:effectExtent l="57150" t="0" r="19685" b="19050"/>
                    <wp:wrapNone/>
                    <wp:docPr id="407" name="Group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2400" cy="8228965"/>
                              <a:chOff x="0" y="1440"/>
                              <a:chExt cx="12240" cy="12959"/>
                            </a:xfrm>
                          </wpg:grpSpPr>
                          <wpg:grpSp>
                            <wpg:cNvPr id="408" name="Group 4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40" cy="4738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409" name="Group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410" name="Freeform 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17" y="2863"/>
                                      </a:cxn>
                                      <a:cxn ang="0">
                                        <a:pos x="7132" y="2578"/>
                                      </a:cxn>
                                      <a:cxn ang="0">
                                        <a:pos x="7132" y="200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1" name="Freeform 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569"/>
                                      </a:cxn>
                                      <a:cxn ang="0">
                                        <a:pos x="0" y="2930"/>
                                      </a:cxn>
                                      <a:cxn ang="0">
                                        <a:pos x="3466" y="3550"/>
                                      </a:cxn>
                                      <a:cxn ang="0">
                                        <a:pos x="3466" y="0"/>
                                      </a:cxn>
                                      <a:cxn ang="0">
                                        <a:pos x="0" y="56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D3DFE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2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0" y="3550"/>
                                      </a:cxn>
                                      <a:cxn ang="0">
                                        <a:pos x="1591" y="2746"/>
                                      </a:cxn>
                                      <a:cxn ang="0">
                                        <a:pos x="1591" y="737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1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1" y="251"/>
                                    </a:cxn>
                                    <a:cxn ang="0">
                                      <a:pos x="0" y="2662"/>
                                    </a:cxn>
                                    <a:cxn ang="0">
                                      <a:pos x="4120" y="2913"/>
                                    </a:cxn>
                                    <a:cxn ang="0">
                                      <a:pos x="4120" y="0"/>
                                    </a:cxn>
                                    <a:cxn ang="0">
                                      <a:pos x="1" y="251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4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0" y="4236"/>
                                    </a:cxn>
                                    <a:cxn ang="0">
                                      <a:pos x="3985" y="3349"/>
                                    </a:cxn>
                                    <a:cxn ang="0">
                                      <a:pos x="3985" y="921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BFBFBF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5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4086" y="0"/>
                                    </a:cxn>
                                    <a:cxn ang="0">
                                      <a:pos x="4084" y="4253"/>
                                    </a:cxn>
                                    <a:cxn ang="0">
                                      <a:pos x="0" y="3198"/>
                                    </a:cxn>
                                    <a:cxn ang="0">
                                      <a:pos x="0" y="1072"/>
                                    </a:cxn>
                                    <a:cxn ang="0">
                                      <a:pos x="4086" y="0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6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921"/>
                                    </a:cxn>
                                    <a:cxn ang="0">
                                      <a:pos x="2060" y="0"/>
                                    </a:cxn>
                                    <a:cxn ang="0">
                                      <a:pos x="2076" y="3851"/>
                                    </a:cxn>
                                    <a:cxn ang="0">
                                      <a:pos x="0" y="2981"/>
                                    </a:cxn>
                                    <a:cxn ang="0">
                                      <a:pos x="0" y="921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7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17" y="3835"/>
                                    </a:cxn>
                                    <a:cxn ang="0">
                                      <a:pos x="6011" y="2629"/>
                                    </a:cxn>
                                    <a:cxn ang="0">
                                      <a:pos x="6011" y="1239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A7BFD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8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1038"/>
                                    </a:cxn>
                                    <a:cxn ang="0">
                                      <a:pos x="0" y="2411"/>
                                    </a:cxn>
                                    <a:cxn ang="0">
                                      <a:pos x="4102" y="3432"/>
                                    </a:cxn>
                                    <a:cxn ang="0">
                                      <a:pos x="4102" y="0"/>
                                    </a:cxn>
                                    <a:cxn ang="0">
                                      <a:pos x="0" y="1038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19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1440"/>
                                <a:ext cx="8638" cy="104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Société"/>
                                    <w:id w:val="947745305"/>
                                    <w:placeholder>
                                      <w:docPart w:val="DFDE88DF6E064BE18B2A15042A14AC71"/>
                                    </w:placeholder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:rsidR="00556A8F" w:rsidRDefault="00556A8F">
                                      <w:pPr>
                                        <w:spacing w:after="0"/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AceTeaM</w:t>
                                      </w:r>
                                    </w:p>
                                  </w:sdtContent>
                                </w:sdt>
                                <w:p w:rsidR="00556A8F" w:rsidRDefault="00556A8F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0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94" y="11160"/>
                                <a:ext cx="4998" cy="169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sz w:val="96"/>
                                      <w:szCs w:val="96"/>
                                      <w14:numForm w14:val="oldStyle"/>
                                    </w:rPr>
                                    <w:alias w:val="Année"/>
                                    <w:id w:val="-2098703823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>
                                      <w:dateFormat w:val="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556A8F" w:rsidRDefault="00070EB4">
                                      <w:pPr>
                                        <w:jc w:val="right"/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</w:pPr>
                                      <w:r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  <w:t>2014-2015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1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2294"/>
                                <a:ext cx="8638" cy="72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alias w:val="Titre"/>
                                    <w:id w:val="-2075348853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556A8F" w:rsidRDefault="00556A8F">
                                      <w:pPr>
                                        <w:spacing w:after="0"/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  <w:t>Projet</w:t>
                                      </w:r>
                                      <w:r w:rsidR="00070EB4"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  <w:t xml:space="preserve"> Arduino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alias w:val="Sous-titre"/>
                                    <w:id w:val="373897457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556A8F" w:rsidRDefault="00070EB4">
                                      <w:pP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  <w:t>Domotique pour particuliers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Auteur"/>
                                    <w:id w:val="-799525076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556A8F" w:rsidRDefault="00556A8F">
                                      <w:pP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AUGUEY Thomas</w:t>
                                      </w:r>
                                    </w:p>
                                  </w:sdtContent>
                                </w:sdt>
                                <w:p w:rsidR="00556A8F" w:rsidRDefault="00556A8F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04261FD1" id="Groupe 3" o:spid="_x0000_s1026" style="position:absolute;margin-left:0;margin-top:0;width:611.95pt;height:9in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" o:allowincell="f">
    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    <v:path arrowok="t" o:connecttype="custom" o:connectlocs="1,251;0,2662;4120,2913;4120,0;1,251" o:connectangles="0,0,0,0,0"/>
                      </v:shape>
    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    <v:path arrowok="t" o:connecttype="custom" o:connectlocs="0,0;0,4236;3985,3349;3985,921;0,0" o:connectangles="0,0,0,0,0"/>
                      </v:shape>
    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    <v:path arrowok="t" o:connecttype="custom" o:connectlocs="4086,0;4084,4253;0,3198;0,1072;4086,0" o:connectangles="0,0,0,0,0"/>
                      </v:shape>
    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UpPsYA&#10;AADcAAAADwAAAGRycy9kb3ducmV2LnhtbESP0WrCQBRE3wv9h+UWfCl1o4it0Y2UtEL0zdQPuGZv&#10;kzTZuyG7jfHvuwXBx2FmzjCb7WhaMVDvassKZtMIBHFhdc2lgtPX7uUNhPPIGlvLpOBKDrbJ48MG&#10;Y20vfKQh96UIEHYxKqi872IpXVGRQTe1HXHwvm1v0AfZl1L3eAlw08p5FC2lwZrDQoUdpRUVTf5r&#10;FOwPi8MpzeRPs6o/nrPXPJLn5adSk6fxfQ3C0+jv4Vs70woWsxX8nwlHQC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OUpPsYAAADcAAAADwAAAAAAAAAAAAAAAACYAgAAZHJz&#10;L2Rvd25yZXYueG1sUEsFBgAAAAAEAAQA9QAAAIs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Société"/>
                              <w:id w:val="947745305"/>
                              <w:placeholder>
                                <w:docPart w:val="DFDE88DF6E064BE18B2A15042A14AC71"/>
                              </w:placeholder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:rsidR="00556A8F" w:rsidRDefault="00556A8F">
                                <w:pPr>
                                  <w:spacing w:after="0"/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AceTeaM</w:t>
                                </w:r>
                              </w:p>
                            </w:sdtContent>
                          </w:sdt>
                          <w:p w:rsidR="00556A8F" w:rsidRDefault="00556A8F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Rectangle 16" o:spid="_x0000_s1039" style="position:absolute;left:6494;top:11160;width:4998;height:1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KHsMA&#10;AADcAAAADwAAAGRycy9kb3ducmV2LnhtbERPzWrCQBC+F3yHZYReitk0iNU0q4htIXpr6gOM2WkS&#10;zc6G7DbGt3cPQo8f33+2GU0rBupdY1nBaxSDIC6tbrhScPz5mi1BOI+ssbVMCm7kYLOePGWYanvl&#10;bxoKX4kQwi5FBbX3XSqlK2sy6CLbEQfu1/YGfYB9JXWP1xBuWpnE8UIabDg01NjRrqbyUvwZBfvD&#10;/HDc5fJ8WTUfL/lbEcvT4lOp5+m4fQfhafT/4oc71wrmSZgfzo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NKHsMAAADcAAAADwAAAAAAAAAAAAAAAACYAgAAZHJzL2Rv&#10;d25yZXYueG1sUEsFBgAAAAAEAAQA9QAAAIg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sz w:val="96"/>
                                <w:szCs w:val="96"/>
                                <w14:numForm w14:val="oldStyle"/>
                              </w:rPr>
                              <w:alias w:val="Année"/>
                              <w:id w:val="-2098703823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>
                                <w:dateFormat w:val="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556A8F" w:rsidRDefault="00070EB4">
                                <w:pPr>
                                  <w:jc w:val="right"/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</w:pPr>
                                <w:r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  <w:t>2014-2015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17" o:spid="_x0000_s1040" style="position:absolute;left:1800;top:2294;width:8638;height:726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    <v:textbox>
                        <w:txbxContent>
                          <w:sdt>
                            <w:sdt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alias w:val="Titre"/>
                              <w:id w:val="-2075348853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p w:rsidR="00556A8F" w:rsidRDefault="00556A8F">
                                <w:pPr>
                                  <w:spacing w:after="0"/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  <w:t>Projet</w:t>
                                </w:r>
                                <w:r w:rsidR="00070EB4"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  <w:t xml:space="preserve"> Arduino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alias w:val="Sous-titre"/>
                              <w:id w:val="373897457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556A8F" w:rsidRDefault="00070EB4">
                                <w:pP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  <w:t>Domotique pour particuliers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Auteur"/>
                              <w:id w:val="-799525076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556A8F" w:rsidRDefault="00556A8F">
                                <w:pP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AUGUEY Thomas</w:t>
                                </w:r>
                              </w:p>
                            </w:sdtContent>
                          </w:sdt>
                          <w:p w:rsidR="00556A8F" w:rsidRDefault="00556A8F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 w:rsidR="00556A8F">
            <w:br w:type="page"/>
          </w:r>
        </w:p>
        <w:p w:rsidR="00556A8F" w:rsidRPr="00FD0E2F" w:rsidRDefault="00FD0E2F" w:rsidP="00070EB4">
          <w:pPr>
            <w:pStyle w:val="TM1"/>
          </w:pPr>
          <w:r w:rsidRPr="00FD0E2F">
            <w:lastRenderedPageBreak/>
            <w:t>Sommaire</w:t>
          </w:r>
        </w:p>
      </w:sdtContent>
    </w:sdt>
    <w:p w:rsidR="00A55976" w:rsidRDefault="00FD0E2F">
      <w:pPr>
        <w:pStyle w:val="TM1"/>
        <w:rPr>
          <w:noProof/>
          <w:sz w:val="22"/>
          <w:lang w:eastAsia="fr-FR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22586945" w:history="1">
        <w:r w:rsidR="00A55976" w:rsidRPr="00AE1ED9">
          <w:rPr>
            <w:rStyle w:val="Lienhypertexte"/>
            <w:noProof/>
          </w:rPr>
          <w:t>I.</w:t>
        </w:r>
        <w:r w:rsidR="00A55976">
          <w:rPr>
            <w:noProof/>
            <w:sz w:val="22"/>
            <w:lang w:eastAsia="fr-FR"/>
          </w:rPr>
          <w:tab/>
        </w:r>
        <w:r w:rsidR="00A55976" w:rsidRPr="00AE1ED9">
          <w:rPr>
            <w:rStyle w:val="Lienhypertexte"/>
            <w:noProof/>
          </w:rPr>
          <w:t>Introduction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45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2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1"/>
        <w:rPr>
          <w:noProof/>
          <w:sz w:val="22"/>
          <w:lang w:eastAsia="fr-FR"/>
        </w:rPr>
      </w:pPr>
      <w:hyperlink w:anchor="_Toc422586946" w:history="1">
        <w:r w:rsidR="00A55976" w:rsidRPr="00AE1ED9">
          <w:rPr>
            <w:rStyle w:val="Lienhypertexte"/>
            <w:noProof/>
          </w:rPr>
          <w:t>II.</w:t>
        </w:r>
        <w:r w:rsidR="00A55976">
          <w:rPr>
            <w:noProof/>
            <w:sz w:val="22"/>
            <w:lang w:eastAsia="fr-FR"/>
          </w:rPr>
          <w:tab/>
        </w:r>
        <w:r w:rsidR="00A55976" w:rsidRPr="00AE1ED9">
          <w:rPr>
            <w:rStyle w:val="Lienhypertexte"/>
            <w:noProof/>
          </w:rPr>
          <w:t>Présentation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46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3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2"/>
        <w:tabs>
          <w:tab w:val="left" w:pos="880"/>
          <w:tab w:val="right" w:leader="dot" w:pos="9062"/>
        </w:tabs>
        <w:rPr>
          <w:noProof/>
          <w:lang w:eastAsia="fr-FR"/>
        </w:rPr>
      </w:pPr>
      <w:hyperlink w:anchor="_Toc422586947" w:history="1">
        <w:r w:rsidR="00A55976" w:rsidRPr="00AE1ED9">
          <w:rPr>
            <w:rStyle w:val="Lienhypertexte"/>
            <w:noProof/>
          </w:rPr>
          <w:t>II.1.</w:t>
        </w:r>
        <w:r w:rsidR="00A55976">
          <w:rPr>
            <w:noProof/>
            <w:lang w:eastAsia="fr-FR"/>
          </w:rPr>
          <w:tab/>
        </w:r>
        <w:r w:rsidR="00A55976" w:rsidRPr="00AE1ED9">
          <w:rPr>
            <w:rStyle w:val="Lienhypertexte"/>
            <w:noProof/>
          </w:rPr>
          <w:t>Réseau Privé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47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3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2"/>
        <w:tabs>
          <w:tab w:val="left" w:pos="880"/>
          <w:tab w:val="right" w:leader="dot" w:pos="9062"/>
        </w:tabs>
        <w:rPr>
          <w:noProof/>
          <w:lang w:eastAsia="fr-FR"/>
        </w:rPr>
      </w:pPr>
      <w:hyperlink w:anchor="_Toc422586948" w:history="1">
        <w:r w:rsidR="00A55976" w:rsidRPr="00AE1ED9">
          <w:rPr>
            <w:rStyle w:val="Lienhypertexte"/>
            <w:noProof/>
          </w:rPr>
          <w:t>II.2.</w:t>
        </w:r>
        <w:r w:rsidR="00A55976">
          <w:rPr>
            <w:noProof/>
            <w:lang w:eastAsia="fr-FR"/>
          </w:rPr>
          <w:tab/>
        </w:r>
        <w:r w:rsidR="00A55976" w:rsidRPr="00AE1ED9">
          <w:rPr>
            <w:rStyle w:val="Lienhypertexte"/>
            <w:noProof/>
          </w:rPr>
          <w:t>Arduino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48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3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2"/>
        <w:tabs>
          <w:tab w:val="left" w:pos="880"/>
          <w:tab w:val="right" w:leader="dot" w:pos="9062"/>
        </w:tabs>
        <w:rPr>
          <w:noProof/>
          <w:lang w:eastAsia="fr-FR"/>
        </w:rPr>
      </w:pPr>
      <w:hyperlink w:anchor="_Toc422586949" w:history="1">
        <w:r w:rsidR="00A55976" w:rsidRPr="00AE1ED9">
          <w:rPr>
            <w:rStyle w:val="Lienhypertexte"/>
            <w:noProof/>
          </w:rPr>
          <w:t>II.3.</w:t>
        </w:r>
        <w:r w:rsidR="00A55976">
          <w:rPr>
            <w:noProof/>
            <w:lang w:eastAsia="fr-FR"/>
          </w:rPr>
          <w:tab/>
        </w:r>
        <w:r w:rsidR="00A55976" w:rsidRPr="00AE1ED9">
          <w:rPr>
            <w:rStyle w:val="Lienhypertexte"/>
            <w:noProof/>
          </w:rPr>
          <w:t>Terminaux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49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3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2"/>
        <w:tabs>
          <w:tab w:val="left" w:pos="880"/>
          <w:tab w:val="right" w:leader="dot" w:pos="9062"/>
        </w:tabs>
        <w:rPr>
          <w:noProof/>
          <w:lang w:eastAsia="fr-FR"/>
        </w:rPr>
      </w:pPr>
      <w:hyperlink w:anchor="_Toc422586950" w:history="1">
        <w:r w:rsidR="00A55976" w:rsidRPr="00AE1ED9">
          <w:rPr>
            <w:rStyle w:val="Lienhypertexte"/>
            <w:noProof/>
          </w:rPr>
          <w:t>II.4.</w:t>
        </w:r>
        <w:r w:rsidR="00A55976">
          <w:rPr>
            <w:noProof/>
            <w:lang w:eastAsia="fr-FR"/>
          </w:rPr>
          <w:tab/>
        </w:r>
        <w:r w:rsidR="00A55976" w:rsidRPr="00AE1ED9">
          <w:rPr>
            <w:rStyle w:val="Lienhypertexte"/>
            <w:noProof/>
          </w:rPr>
          <w:t>Equipements électrique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50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3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1"/>
        <w:rPr>
          <w:noProof/>
          <w:sz w:val="22"/>
          <w:lang w:eastAsia="fr-FR"/>
        </w:rPr>
      </w:pPr>
      <w:hyperlink w:anchor="_Toc422586951" w:history="1">
        <w:r w:rsidR="00A55976" w:rsidRPr="00AE1ED9">
          <w:rPr>
            <w:rStyle w:val="Lienhypertexte"/>
            <w:noProof/>
          </w:rPr>
          <w:t>III.</w:t>
        </w:r>
        <w:r w:rsidR="00A55976">
          <w:rPr>
            <w:noProof/>
            <w:sz w:val="22"/>
            <w:lang w:eastAsia="fr-FR"/>
          </w:rPr>
          <w:tab/>
        </w:r>
        <w:r w:rsidR="00A55976" w:rsidRPr="00AE1ED9">
          <w:rPr>
            <w:rStyle w:val="Lienhypertexte"/>
            <w:noProof/>
          </w:rPr>
          <w:t>Définition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51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5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2"/>
        <w:tabs>
          <w:tab w:val="left" w:pos="880"/>
          <w:tab w:val="right" w:leader="dot" w:pos="9062"/>
        </w:tabs>
        <w:rPr>
          <w:noProof/>
          <w:lang w:eastAsia="fr-FR"/>
        </w:rPr>
      </w:pPr>
      <w:hyperlink w:anchor="_Toc422586952" w:history="1">
        <w:r w:rsidR="00A55976" w:rsidRPr="00AE1ED9">
          <w:rPr>
            <w:rStyle w:val="Lienhypertexte"/>
            <w:noProof/>
          </w:rPr>
          <w:t>III.1.</w:t>
        </w:r>
        <w:r w:rsidR="00A55976">
          <w:rPr>
            <w:noProof/>
            <w:lang w:eastAsia="fr-FR"/>
          </w:rPr>
          <w:tab/>
        </w:r>
        <w:r w:rsidR="00A55976" w:rsidRPr="00AE1ED9">
          <w:rPr>
            <w:rStyle w:val="Lienhypertexte"/>
            <w:noProof/>
          </w:rPr>
          <w:t>Arduino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52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5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2"/>
        <w:tabs>
          <w:tab w:val="left" w:pos="880"/>
          <w:tab w:val="right" w:leader="dot" w:pos="9062"/>
        </w:tabs>
        <w:rPr>
          <w:noProof/>
          <w:lang w:eastAsia="fr-FR"/>
        </w:rPr>
      </w:pPr>
      <w:hyperlink w:anchor="_Toc422586953" w:history="1">
        <w:r w:rsidR="00A55976" w:rsidRPr="00AE1ED9">
          <w:rPr>
            <w:rStyle w:val="Lienhypertexte"/>
            <w:noProof/>
          </w:rPr>
          <w:t>III.2.</w:t>
        </w:r>
        <w:r w:rsidR="00A55976">
          <w:rPr>
            <w:noProof/>
            <w:lang w:eastAsia="fr-FR"/>
          </w:rPr>
          <w:tab/>
        </w:r>
        <w:r w:rsidR="00A55976" w:rsidRPr="00AE1ED9">
          <w:rPr>
            <w:rStyle w:val="Lienhypertexte"/>
            <w:noProof/>
          </w:rPr>
          <w:t>Terminal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53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5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2"/>
        <w:tabs>
          <w:tab w:val="left" w:pos="880"/>
          <w:tab w:val="right" w:leader="dot" w:pos="9062"/>
        </w:tabs>
        <w:rPr>
          <w:noProof/>
          <w:lang w:eastAsia="fr-FR"/>
        </w:rPr>
      </w:pPr>
      <w:hyperlink w:anchor="_Toc422586954" w:history="1">
        <w:r w:rsidR="00A55976" w:rsidRPr="00AE1ED9">
          <w:rPr>
            <w:rStyle w:val="Lienhypertexte"/>
            <w:noProof/>
          </w:rPr>
          <w:t>III.3.</w:t>
        </w:r>
        <w:r w:rsidR="00A55976">
          <w:rPr>
            <w:noProof/>
            <w:lang w:eastAsia="fr-FR"/>
          </w:rPr>
          <w:tab/>
        </w:r>
        <w:r w:rsidR="00A55976" w:rsidRPr="00AE1ED9">
          <w:rPr>
            <w:rStyle w:val="Lienhypertexte"/>
            <w:noProof/>
          </w:rPr>
          <w:t>Objet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54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6</w:t>
        </w:r>
        <w:r w:rsidR="00A55976">
          <w:rPr>
            <w:noProof/>
            <w:webHidden/>
          </w:rPr>
          <w:fldChar w:fldCharType="end"/>
        </w:r>
      </w:hyperlink>
    </w:p>
    <w:p w:rsidR="00A55976" w:rsidRDefault="00FB388E">
      <w:pPr>
        <w:pStyle w:val="TM2"/>
        <w:tabs>
          <w:tab w:val="left" w:pos="880"/>
          <w:tab w:val="right" w:leader="dot" w:pos="9062"/>
        </w:tabs>
        <w:rPr>
          <w:noProof/>
          <w:lang w:eastAsia="fr-FR"/>
        </w:rPr>
      </w:pPr>
      <w:hyperlink w:anchor="_Toc422586955" w:history="1">
        <w:r w:rsidR="00A55976" w:rsidRPr="00AE1ED9">
          <w:rPr>
            <w:rStyle w:val="Lienhypertexte"/>
            <w:noProof/>
          </w:rPr>
          <w:t>III.4.</w:t>
        </w:r>
        <w:r w:rsidR="00A55976">
          <w:rPr>
            <w:noProof/>
            <w:lang w:eastAsia="fr-FR"/>
          </w:rPr>
          <w:tab/>
        </w:r>
        <w:r w:rsidR="00A55976" w:rsidRPr="00AE1ED9">
          <w:rPr>
            <w:rStyle w:val="Lienhypertexte"/>
            <w:noProof/>
          </w:rPr>
          <w:t>Message</w:t>
        </w:r>
        <w:r w:rsidR="00A55976">
          <w:rPr>
            <w:noProof/>
            <w:webHidden/>
          </w:rPr>
          <w:tab/>
        </w:r>
        <w:r w:rsidR="00A55976">
          <w:rPr>
            <w:noProof/>
            <w:webHidden/>
          </w:rPr>
          <w:fldChar w:fldCharType="begin"/>
        </w:r>
        <w:r w:rsidR="00A55976">
          <w:rPr>
            <w:noProof/>
            <w:webHidden/>
          </w:rPr>
          <w:instrText xml:space="preserve"> PAGEREF _Toc422586955 \h </w:instrText>
        </w:r>
        <w:r w:rsidR="00A55976">
          <w:rPr>
            <w:noProof/>
            <w:webHidden/>
          </w:rPr>
        </w:r>
        <w:r w:rsidR="00A55976">
          <w:rPr>
            <w:noProof/>
            <w:webHidden/>
          </w:rPr>
          <w:fldChar w:fldCharType="separate"/>
        </w:r>
        <w:r w:rsidR="00A55976">
          <w:rPr>
            <w:noProof/>
            <w:webHidden/>
          </w:rPr>
          <w:t>7</w:t>
        </w:r>
        <w:r w:rsidR="00A55976">
          <w:rPr>
            <w:noProof/>
            <w:webHidden/>
          </w:rPr>
          <w:fldChar w:fldCharType="end"/>
        </w:r>
      </w:hyperlink>
    </w:p>
    <w:p w:rsidR="00556A8F" w:rsidRDefault="00FD0E2F">
      <w:r>
        <w:fldChar w:fldCharType="end"/>
      </w:r>
      <w:r w:rsidR="00556A8F">
        <w:br w:type="page"/>
      </w:r>
    </w:p>
    <w:p w:rsidR="00556A8F" w:rsidRDefault="00556A8F">
      <w:pPr>
        <w:sectPr w:rsidR="00556A8F" w:rsidSect="00556A8F">
          <w:footerReference w:type="default" r:id="rId10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28152F" w:rsidRDefault="00556A8F" w:rsidP="002F7DEF">
      <w:pPr>
        <w:pStyle w:val="Titre1"/>
      </w:pPr>
      <w:bookmarkStart w:id="0" w:name="_Toc422586945"/>
      <w:r>
        <w:lastRenderedPageBreak/>
        <w:t>Introduction</w:t>
      </w:r>
      <w:bookmarkEnd w:id="0"/>
    </w:p>
    <w:p w:rsidR="00556A8F" w:rsidRDefault="00287263">
      <w:r>
        <w:t>Le projet Arduino est un projet de domotique grand public basé sur des systèmes libres et notamment les cartes de développement Arduino</w:t>
      </w:r>
      <w:r w:rsidR="00556A8F">
        <w:t>.</w:t>
      </w:r>
    </w:p>
    <w:p w:rsidR="00287263" w:rsidRDefault="00287263">
      <w:r>
        <w:t xml:space="preserve">Ce système doit permettre d’utiliser des cartes d’entrée/sorties Arduino pour piloter les appareils les plus communs dans une maison mais également tout autre type d’équipement utilisant des commandes électriques et/ou électroniques. </w:t>
      </w:r>
    </w:p>
    <w:p w:rsidR="00556A8F" w:rsidRDefault="00556A8F">
      <w:r>
        <w:br w:type="page"/>
      </w:r>
    </w:p>
    <w:p w:rsidR="002F7DEF" w:rsidRDefault="00556A8F" w:rsidP="002F7DEF">
      <w:pPr>
        <w:pStyle w:val="Titre1"/>
      </w:pPr>
      <w:bookmarkStart w:id="1" w:name="_Toc422586946"/>
      <w:r>
        <w:lastRenderedPageBreak/>
        <w:t>Présentation</w:t>
      </w:r>
      <w:bookmarkEnd w:id="1"/>
    </w:p>
    <w:p w:rsidR="00287263" w:rsidRDefault="009F2BEC" w:rsidP="009F2BEC">
      <w:r>
        <w:t>Le projet Arduino permet de doter un habitat d’un ordinateur central capable de piloter les équipements de la maison.</w:t>
      </w:r>
      <w:r w:rsidR="00287263">
        <w:t xml:space="preserve"> Tout comme un automate l’Arduino est connecté au réseau Ethernet pour communiquer et au réseau électrique pour piloter.</w:t>
      </w:r>
    </w:p>
    <w:p w:rsidR="00287263" w:rsidRDefault="00287263" w:rsidP="009F2BEC"/>
    <w:p w:rsidR="009F2BEC" w:rsidRPr="009F2BEC" w:rsidRDefault="00E2605E" w:rsidP="009F2BEC">
      <w:r>
        <w:t>Le schéma ci-dessous représente une habitation type avec ses équipements les plus communs.</w:t>
      </w:r>
    </w:p>
    <w:p w:rsidR="006331D2" w:rsidRPr="002F7DEF" w:rsidRDefault="00E2605E" w:rsidP="002F7DEF">
      <w:r>
        <w:object w:dxaOrig="13351" w:dyaOrig="7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7.75pt" o:ole="">
            <v:imagedata r:id="rId11" o:title=""/>
          </v:shape>
          <o:OLEObject Type="Embed" ProgID="Visio.Drawing.15" ShapeID="_x0000_i1025" DrawAspect="Content" ObjectID="_1502046668" r:id="rId12"/>
        </w:object>
      </w:r>
    </w:p>
    <w:p w:rsidR="00E2605E" w:rsidRDefault="00E2605E" w:rsidP="002F7DEF">
      <w:pPr>
        <w:pStyle w:val="Titre2"/>
        <w:numPr>
          <w:ilvl w:val="1"/>
          <w:numId w:val="5"/>
        </w:numPr>
        <w:ind w:left="0"/>
      </w:pPr>
      <w:bookmarkStart w:id="2" w:name="_Toc422586947"/>
      <w:r>
        <w:t>Réseau Privé</w:t>
      </w:r>
      <w:bookmarkEnd w:id="2"/>
    </w:p>
    <w:p w:rsidR="00E2605E" w:rsidRPr="00E2605E" w:rsidRDefault="00E2605E" w:rsidP="00E2605E">
      <w:r>
        <w:t>Il s’agit du réseau local Ethernet de l’habitation.</w:t>
      </w:r>
    </w:p>
    <w:p w:rsidR="00556A8F" w:rsidRDefault="00FC7FB7" w:rsidP="002F7DEF">
      <w:pPr>
        <w:pStyle w:val="Titre2"/>
        <w:numPr>
          <w:ilvl w:val="1"/>
          <w:numId w:val="5"/>
        </w:numPr>
        <w:ind w:left="0"/>
      </w:pPr>
      <w:bookmarkStart w:id="3" w:name="_Toc422586948"/>
      <w:r>
        <w:t>Arduino</w:t>
      </w:r>
      <w:bookmarkEnd w:id="3"/>
    </w:p>
    <w:p w:rsidR="00556A8F" w:rsidRDefault="009F2BEC" w:rsidP="00556A8F">
      <w:r>
        <w:t>Arduino est l’unité de traitement contenant le programme principal. L’Arduino fonctionne sur du courant faible et pilote un certain nombre d’entrées/sorties de façon semblable à un automate industriel.</w:t>
      </w:r>
    </w:p>
    <w:p w:rsidR="009F2BEC" w:rsidRPr="00556A8F" w:rsidRDefault="009F2BEC" w:rsidP="00556A8F">
      <w:r>
        <w:t>L’Arduino possède également une interface Ethernet permettant une connexion au réseau informatique privé.</w:t>
      </w:r>
    </w:p>
    <w:p w:rsidR="00556A8F" w:rsidRDefault="00FC7FB7" w:rsidP="002F7DEF">
      <w:pPr>
        <w:pStyle w:val="Titre2"/>
        <w:numPr>
          <w:ilvl w:val="1"/>
          <w:numId w:val="5"/>
        </w:numPr>
        <w:ind w:left="0"/>
      </w:pPr>
      <w:bookmarkStart w:id="4" w:name="_Toc422586949"/>
      <w:r>
        <w:t>Termina</w:t>
      </w:r>
      <w:r w:rsidR="00C54997">
        <w:t>ux</w:t>
      </w:r>
      <w:bookmarkEnd w:id="4"/>
      <w:r w:rsidR="00C54997">
        <w:t xml:space="preserve"> </w:t>
      </w:r>
    </w:p>
    <w:p w:rsidR="00556A8F" w:rsidRDefault="00147367" w:rsidP="00556A8F">
      <w:r>
        <w:t>Interfaces de commande pour l’utilisateur final. Il s’agit de tout type d’ordinateur potentiellement relié au réseau local (Tablette, PC, Smartphone, etc…).</w:t>
      </w:r>
    </w:p>
    <w:p w:rsidR="00147367" w:rsidRPr="00556A8F" w:rsidRDefault="00147367" w:rsidP="00556A8F">
      <w:r>
        <w:t xml:space="preserve">Ces terminaux </w:t>
      </w:r>
      <w:r w:rsidR="0099155E">
        <w:t xml:space="preserve">permettent de </w:t>
      </w:r>
      <w:r>
        <w:t>commande</w:t>
      </w:r>
      <w:r w:rsidR="0099155E">
        <w:t>r</w:t>
      </w:r>
      <w:r>
        <w:t xml:space="preserve"> l’Arduino</w:t>
      </w:r>
      <w:r w:rsidR="0099155E">
        <w:t xml:space="preserve"> via les requêtes Ethernet</w:t>
      </w:r>
      <w:r>
        <w:t>.</w:t>
      </w:r>
    </w:p>
    <w:p w:rsidR="00AC1B35" w:rsidRDefault="00AC1B35" w:rsidP="00AC1B35">
      <w:pPr>
        <w:pStyle w:val="Titre2"/>
        <w:numPr>
          <w:ilvl w:val="1"/>
          <w:numId w:val="5"/>
        </w:numPr>
        <w:ind w:left="0"/>
      </w:pPr>
      <w:bookmarkStart w:id="5" w:name="_Toc422586950"/>
      <w:r>
        <w:t>Equipements</w:t>
      </w:r>
      <w:r w:rsidR="009F2BEC">
        <w:t xml:space="preserve"> électrique</w:t>
      </w:r>
      <w:bookmarkEnd w:id="5"/>
    </w:p>
    <w:p w:rsidR="00AC1B35" w:rsidRDefault="009F2BEC" w:rsidP="00AC1B35">
      <w:r>
        <w:t>Les éléments les plus courants dans une habitation fonctionnant sur le réseau électrique</w:t>
      </w:r>
      <w:r w:rsidR="00147367">
        <w:t xml:space="preserve"> (</w:t>
      </w:r>
      <w:r>
        <w:t>Chauffages, Volets roulants, lumières, plaques électriques, télévisions, etc…</w:t>
      </w:r>
      <w:r w:rsidR="00147367">
        <w:t>).</w:t>
      </w:r>
    </w:p>
    <w:p w:rsidR="00147367" w:rsidRDefault="00147367" w:rsidP="00AC1B35">
      <w:r>
        <w:lastRenderedPageBreak/>
        <w:t>Ces équipements sont pilotés par l’Arduino via le réseau électrique.</w:t>
      </w:r>
    </w:p>
    <w:p w:rsidR="00AC1B35" w:rsidRPr="00147367" w:rsidRDefault="00AC1B35" w:rsidP="00147367">
      <w:pPr>
        <w:pStyle w:val="Sous-Titre0"/>
      </w:pPr>
      <w:r w:rsidRPr="00147367">
        <w:t>Type</w:t>
      </w:r>
      <w:r w:rsidR="00147367">
        <w:t>s</w:t>
      </w:r>
      <w:r w:rsidRPr="00147367">
        <w:t xml:space="preserve"> d’équipements</w:t>
      </w:r>
    </w:p>
    <w:p w:rsidR="00AC1B35" w:rsidRDefault="00AC1B35" w:rsidP="0099155E">
      <w:pPr>
        <w:pStyle w:val="Sansinterligne"/>
        <w:tabs>
          <w:tab w:val="left" w:pos="1418"/>
        </w:tabs>
      </w:pPr>
      <w:r w:rsidRPr="00B24DD0">
        <w:rPr>
          <w:b/>
        </w:rPr>
        <w:t>TOR</w:t>
      </w:r>
      <w:r>
        <w:tab/>
        <w:t>: Equipement ne possédant que 2 état possible ON ou OFF</w:t>
      </w:r>
    </w:p>
    <w:p w:rsidR="00FC7FB7" w:rsidRDefault="00AC1B35" w:rsidP="00AC1B35">
      <w:pPr>
        <w:pStyle w:val="Sansinterligne"/>
        <w:tabs>
          <w:tab w:val="left" w:pos="851"/>
        </w:tabs>
      </w:pPr>
      <w:r w:rsidRPr="00B24DD0">
        <w:rPr>
          <w:b/>
        </w:rPr>
        <w:t>Analog</w:t>
      </w:r>
      <w:r w:rsidR="0099155E" w:rsidRPr="00B24DD0">
        <w:rPr>
          <w:b/>
        </w:rPr>
        <w:t>ique</w:t>
      </w:r>
      <w:r>
        <w:tab/>
        <w:t xml:space="preserve">: Equipement fonctionnant sur une intensité </w:t>
      </w:r>
      <w:r w:rsidR="0099155E">
        <w:t>modulée</w:t>
      </w:r>
      <w:r w:rsidR="00FC7FB7">
        <w:br w:type="page"/>
      </w:r>
    </w:p>
    <w:p w:rsidR="00FC7FB7" w:rsidRDefault="00B219EF" w:rsidP="00FC7FB7">
      <w:pPr>
        <w:pStyle w:val="Titre1"/>
      </w:pPr>
      <w:bookmarkStart w:id="6" w:name="_Toc422586951"/>
      <w:r>
        <w:lastRenderedPageBreak/>
        <w:t>Définition</w:t>
      </w:r>
      <w:bookmarkEnd w:id="6"/>
    </w:p>
    <w:p w:rsidR="00FC7FB7" w:rsidRDefault="004534E0" w:rsidP="002F7DEF">
      <w:pPr>
        <w:pStyle w:val="Titre2"/>
        <w:numPr>
          <w:ilvl w:val="1"/>
          <w:numId w:val="5"/>
        </w:numPr>
        <w:ind w:left="0"/>
      </w:pPr>
      <w:bookmarkStart w:id="7" w:name="_Toc422586952"/>
      <w:r>
        <w:t>Arduino</w:t>
      </w:r>
      <w:bookmarkEnd w:id="7"/>
    </w:p>
    <w:p w:rsidR="004534E0" w:rsidRDefault="004534E0" w:rsidP="004534E0">
      <w:pPr>
        <w:pStyle w:val="Sous-Titre0"/>
      </w:pPr>
      <w:r>
        <w:t>Maître</w:t>
      </w:r>
      <w:r w:rsidR="002155D4">
        <w:t>/Serveur</w:t>
      </w:r>
    </w:p>
    <w:p w:rsidR="004534E0" w:rsidRDefault="004534E0" w:rsidP="004534E0">
      <w:r>
        <w:t>L’</w:t>
      </w:r>
      <w:r w:rsidR="00696736">
        <w:t>Arduino</w:t>
      </w:r>
      <w:r>
        <w:t xml:space="preserve"> maître</w:t>
      </w:r>
      <w:r w:rsidR="00696736">
        <w:t xml:space="preserve"> possède une interface Ethernet</w:t>
      </w:r>
      <w:r w:rsidR="00707189">
        <w:t xml:space="preserve"> et</w:t>
      </w:r>
      <w:r w:rsidR="00696736">
        <w:t xml:space="preserve"> </w:t>
      </w:r>
      <w:r w:rsidR="00707189">
        <w:t>dispache</w:t>
      </w:r>
      <w:r w:rsidR="00696736">
        <w:t xml:space="preserve"> les commandes </w:t>
      </w:r>
      <w:r w:rsidR="00707189">
        <w:t xml:space="preserve">reçues du réseau TCP/IP à travers les </w:t>
      </w:r>
      <w:r w:rsidR="00696736">
        <w:t xml:space="preserve">Arduino esclaves </w:t>
      </w:r>
      <w:r w:rsidR="00707189">
        <w:t xml:space="preserve">via les </w:t>
      </w:r>
      <w:r w:rsidR="00696736">
        <w:t>entrées/sorties embarquées.</w:t>
      </w:r>
    </w:p>
    <w:p w:rsidR="00FC7FB7" w:rsidRDefault="004534E0" w:rsidP="004534E0">
      <w:pPr>
        <w:pStyle w:val="Sous-Titre0"/>
      </w:pPr>
      <w:r>
        <w:t>Esclave</w:t>
      </w:r>
    </w:p>
    <w:p w:rsidR="002155D4" w:rsidRDefault="00696736" w:rsidP="00696736">
      <w:r>
        <w:t>L’Arduino esclave reçoit ses commandes sur les pins</w:t>
      </w:r>
      <w:r w:rsidR="00BB7779">
        <w:t xml:space="preserve"> et traite le</w:t>
      </w:r>
      <w:r w:rsidR="00C47B51">
        <w:t>s</w:t>
      </w:r>
      <w:r w:rsidR="00BB7779">
        <w:t xml:space="preserve"> message</w:t>
      </w:r>
      <w:r w:rsidR="00C47B51">
        <w:t>s reçus du maître</w:t>
      </w:r>
      <w:r>
        <w:t>.</w:t>
      </w:r>
    </w:p>
    <w:p w:rsidR="00FC7FB7" w:rsidRDefault="002155D4" w:rsidP="002F7DEF">
      <w:pPr>
        <w:pStyle w:val="Titre2"/>
        <w:numPr>
          <w:ilvl w:val="1"/>
          <w:numId w:val="5"/>
        </w:numPr>
        <w:ind w:left="0"/>
      </w:pPr>
      <w:bookmarkStart w:id="8" w:name="_Toc422586953"/>
      <w:r>
        <w:t>Terminal</w:t>
      </w:r>
      <w:bookmarkEnd w:id="8"/>
    </w:p>
    <w:p w:rsidR="0099155E" w:rsidRDefault="0099155E" w:rsidP="005D293B">
      <w:r>
        <w:t xml:space="preserve">Le terminal est doté d’une interface homme-machine permettant à l’utilisateur final de piloter les </w:t>
      </w:r>
      <w:r w:rsidR="00D33676">
        <w:t xml:space="preserve">et configurer les </w:t>
      </w:r>
      <w:r>
        <w:t>équipements de la maison.</w:t>
      </w:r>
    </w:p>
    <w:p w:rsidR="005D293B" w:rsidRDefault="0099155E" w:rsidP="0099155E">
      <w:r>
        <w:t>La communication est</w:t>
      </w:r>
      <w:r w:rsidR="00D33676">
        <w:t xml:space="preserve"> assurée par </w:t>
      </w:r>
      <w:r>
        <w:t>le réseau Ethernet.</w:t>
      </w:r>
    </w:p>
    <w:p w:rsidR="0099155E" w:rsidRDefault="0099155E" w:rsidP="0099155E">
      <w:r>
        <w:t>Il existe 2 types de terminal, le terminal public pour l’utilisateur final et le t</w:t>
      </w:r>
      <w:r w:rsidR="00D33676">
        <w:t>erminal d’administration pour l’utilisateur qualifié</w:t>
      </w:r>
      <w:r>
        <w:t>.</w:t>
      </w:r>
    </w:p>
    <w:p w:rsidR="005D293B" w:rsidRPr="005D293B" w:rsidRDefault="0052140D" w:rsidP="005D293B">
      <w:pPr>
        <w:pStyle w:val="Sous-Titre0"/>
      </w:pPr>
      <w:r>
        <w:t>Terminal public</w:t>
      </w:r>
    </w:p>
    <w:p w:rsidR="00D33676" w:rsidRDefault="00D33676" w:rsidP="005D293B">
      <w:r>
        <w:t>L’application publique est une supervision graphique adaptée au grand publique pour piloter aisément les équipements du système Arduino.</w:t>
      </w:r>
    </w:p>
    <w:p w:rsidR="00FC7FB7" w:rsidRDefault="00D33676" w:rsidP="005D293B">
      <w:r>
        <w:t xml:space="preserve">L’interface se présente sous forme d’objets visuels interactifs affichants les données utiles et répondant aux actions de l’utilisateur. </w:t>
      </w:r>
    </w:p>
    <w:p w:rsidR="005D293B" w:rsidRDefault="0052140D" w:rsidP="005D293B">
      <w:pPr>
        <w:pStyle w:val="Sous-Titre0"/>
      </w:pPr>
      <w:r>
        <w:t>Terminal d’a</w:t>
      </w:r>
      <w:r w:rsidR="005D293B">
        <w:t>dministration</w:t>
      </w:r>
    </w:p>
    <w:p w:rsidR="00FC7FB7" w:rsidRDefault="002155D4" w:rsidP="00FC7FB7">
      <w:r>
        <w:t>L’applic</w:t>
      </w:r>
      <w:r w:rsidR="00D33676">
        <w:t>ation d’administration permet de personnaliser l’interface des terminaux publique ainsi que la configuration du système Arduino</w:t>
      </w:r>
      <w:r>
        <w:t>.</w:t>
      </w:r>
    </w:p>
    <w:p w:rsidR="00032F67" w:rsidRDefault="00032F67">
      <w:pPr>
        <w:rPr>
          <w:rFonts w:asciiTheme="majorHAnsi" w:eastAsiaTheme="majorEastAsia" w:hAnsiTheme="majorHAnsi" w:cstheme="majorBidi"/>
          <w:b/>
          <w:bCs/>
          <w:color w:val="595959" w:themeColor="text1" w:themeTint="A6"/>
          <w:sz w:val="24"/>
          <w:szCs w:val="26"/>
        </w:rPr>
      </w:pPr>
      <w:r>
        <w:br w:type="page"/>
      </w:r>
    </w:p>
    <w:p w:rsidR="000D1D97" w:rsidRDefault="000D1D97" w:rsidP="00FE19D8">
      <w:pPr>
        <w:pStyle w:val="Titre2"/>
        <w:numPr>
          <w:ilvl w:val="1"/>
          <w:numId w:val="5"/>
        </w:numPr>
        <w:ind w:left="0"/>
      </w:pPr>
      <w:bookmarkStart w:id="9" w:name="_Toc422586954"/>
      <w:r>
        <w:lastRenderedPageBreak/>
        <w:t>Equipement</w:t>
      </w:r>
    </w:p>
    <w:p w:rsidR="000D1D97" w:rsidRDefault="000D1D97" w:rsidP="000D1D97">
      <w:r>
        <w:t>Un équipement est une carte Arduino. Il réalise des actions qui lui sont propre dans un système fermé.</w:t>
      </w:r>
    </w:p>
    <w:p w:rsidR="00FE19D8" w:rsidRDefault="00FE19D8" w:rsidP="00FE19D8">
      <w:pPr>
        <w:pStyle w:val="Titre2"/>
        <w:numPr>
          <w:ilvl w:val="1"/>
          <w:numId w:val="5"/>
        </w:numPr>
        <w:ind w:left="0"/>
      </w:pPr>
      <w:r>
        <w:t>Objet</w:t>
      </w:r>
      <w:bookmarkEnd w:id="9"/>
    </w:p>
    <w:p w:rsidR="00FE19D8" w:rsidRDefault="00FE19D8" w:rsidP="00FE19D8">
      <w:r>
        <w:t xml:space="preserve">Les objets représentent les éléments d’un équipement, ils permettent à la fois d’identifier et de généraliser certaines fonctionnalités d’un équipement. </w:t>
      </w:r>
    </w:p>
    <w:p w:rsidR="00FE19D8" w:rsidRDefault="00FE19D8" w:rsidP="00FE19D8">
      <w:r>
        <w:t>Les objets sont un moyen de normaliser des sous-ensembles d’équipements.</w:t>
      </w:r>
    </w:p>
    <w:p w:rsidR="00FE19D8" w:rsidRDefault="00FE19D8" w:rsidP="00FE19D8">
      <w:pPr>
        <w:pStyle w:val="Sous-Titre0"/>
      </w:pPr>
      <w:r>
        <w:t>Exemple</w:t>
      </w:r>
    </w:p>
    <w:p w:rsidR="00FE19D8" w:rsidRDefault="00FE19D8" w:rsidP="00FE19D8">
      <w:r>
        <w:t>Prenons l’exemple d’un interrupteur</w:t>
      </w:r>
      <w:r w:rsidRPr="00D27643">
        <w:t xml:space="preserve"> </w:t>
      </w:r>
      <w:r>
        <w:t>On/Off, celui-ci est souvent commun à plusieurs équipements de l’installation.</w:t>
      </w:r>
    </w:p>
    <w:p w:rsidR="00FE19D8" w:rsidRPr="00FE19D8" w:rsidRDefault="00FE19D8" w:rsidP="00B24DD0">
      <w:pPr>
        <w:pStyle w:val="section"/>
      </w:pPr>
      <w:r w:rsidRPr="00FE19D8">
        <w:t>Un interrupteur comprend :</w:t>
      </w:r>
    </w:p>
    <w:p w:rsidR="00FE19D8" w:rsidRDefault="00FE19D8" w:rsidP="00FE19D8">
      <w:pPr>
        <w:pStyle w:val="Paragraphedeliste"/>
        <w:numPr>
          <w:ilvl w:val="0"/>
          <w:numId w:val="13"/>
        </w:numPr>
      </w:pPr>
      <w:r>
        <w:t>2 Etats :</w:t>
      </w:r>
    </w:p>
    <w:p w:rsidR="00FE19D8" w:rsidRDefault="00FE19D8" w:rsidP="00FE19D8">
      <w:pPr>
        <w:pStyle w:val="Paragraphedeliste"/>
        <w:numPr>
          <w:ilvl w:val="1"/>
          <w:numId w:val="13"/>
        </w:numPr>
      </w:pPr>
      <w:r>
        <w:t>Ouvert</w:t>
      </w:r>
    </w:p>
    <w:p w:rsidR="00FE19D8" w:rsidRDefault="00FE19D8" w:rsidP="00FE19D8">
      <w:pPr>
        <w:pStyle w:val="Paragraphedeliste"/>
        <w:numPr>
          <w:ilvl w:val="1"/>
          <w:numId w:val="13"/>
        </w:numPr>
      </w:pPr>
      <w:r>
        <w:t>Fermé</w:t>
      </w:r>
    </w:p>
    <w:p w:rsidR="00FE19D8" w:rsidRDefault="00FE19D8" w:rsidP="00FE19D8">
      <w:pPr>
        <w:pStyle w:val="Paragraphedeliste"/>
        <w:numPr>
          <w:ilvl w:val="0"/>
          <w:numId w:val="13"/>
        </w:numPr>
      </w:pPr>
      <w:r>
        <w:t>2 Commandes :</w:t>
      </w:r>
    </w:p>
    <w:p w:rsidR="00FE19D8" w:rsidRDefault="00FE19D8" w:rsidP="00FE19D8">
      <w:pPr>
        <w:pStyle w:val="Paragraphedeliste"/>
        <w:numPr>
          <w:ilvl w:val="1"/>
          <w:numId w:val="13"/>
        </w:numPr>
      </w:pPr>
      <w:r>
        <w:t>Ouvrir</w:t>
      </w:r>
    </w:p>
    <w:p w:rsidR="00FE19D8" w:rsidRDefault="00FE19D8" w:rsidP="00FE19D8">
      <w:pPr>
        <w:pStyle w:val="Paragraphedeliste"/>
        <w:numPr>
          <w:ilvl w:val="1"/>
          <w:numId w:val="13"/>
        </w:numPr>
      </w:pPr>
      <w:r>
        <w:t>Fermer</w:t>
      </w:r>
    </w:p>
    <w:p w:rsidR="00FE19D8" w:rsidRDefault="00FE19D8" w:rsidP="00FE19D8">
      <w:pPr>
        <w:pStyle w:val="Paragraphedeliste"/>
        <w:numPr>
          <w:ilvl w:val="0"/>
          <w:numId w:val="13"/>
        </w:numPr>
      </w:pPr>
      <w:r>
        <w:t>2 Configurations :</w:t>
      </w:r>
    </w:p>
    <w:p w:rsidR="00FE19D8" w:rsidRDefault="00FE19D8" w:rsidP="00FE19D8">
      <w:pPr>
        <w:pStyle w:val="Paragraphedeliste"/>
        <w:numPr>
          <w:ilvl w:val="1"/>
          <w:numId w:val="13"/>
        </w:numPr>
      </w:pPr>
      <w:r>
        <w:t>Numéro de Pin en entrée</w:t>
      </w:r>
    </w:p>
    <w:p w:rsidR="00FE19D8" w:rsidRDefault="00FE19D8" w:rsidP="00FE19D8">
      <w:pPr>
        <w:pStyle w:val="Paragraphedeliste"/>
        <w:numPr>
          <w:ilvl w:val="1"/>
          <w:numId w:val="13"/>
        </w:numPr>
      </w:pPr>
      <w:r>
        <w:t>Numéro de Pin en sortie</w:t>
      </w:r>
    </w:p>
    <w:p w:rsidR="00D33676" w:rsidRDefault="00D33676">
      <w:pPr>
        <w:rPr>
          <w:rFonts w:asciiTheme="majorHAnsi" w:eastAsiaTheme="majorEastAsia" w:hAnsiTheme="majorHAnsi" w:cstheme="majorBidi"/>
          <w:b/>
          <w:bCs/>
          <w:color w:val="404040" w:themeColor="text1" w:themeTint="BF"/>
          <w:sz w:val="28"/>
          <w:szCs w:val="28"/>
        </w:rPr>
      </w:pPr>
      <w:r>
        <w:br w:type="page"/>
      </w:r>
    </w:p>
    <w:p w:rsidR="0099155E" w:rsidRDefault="0099155E" w:rsidP="0099155E">
      <w:pPr>
        <w:pStyle w:val="Titre1"/>
      </w:pPr>
      <w:r>
        <w:lastRenderedPageBreak/>
        <w:t>Définition structurelle</w:t>
      </w:r>
    </w:p>
    <w:p w:rsidR="0099155E" w:rsidRDefault="0099155E" w:rsidP="0099155E">
      <w:pPr>
        <w:pStyle w:val="Titre2"/>
        <w:numPr>
          <w:ilvl w:val="1"/>
          <w:numId w:val="5"/>
        </w:numPr>
        <w:ind w:left="0"/>
      </w:pPr>
      <w:r>
        <w:t>Arduino</w:t>
      </w:r>
    </w:p>
    <w:p w:rsidR="0099155E" w:rsidRDefault="0099155E" w:rsidP="0099155E">
      <w:pPr>
        <w:pStyle w:val="Sous-Titre0"/>
      </w:pPr>
      <w:r>
        <w:t>Maître/Serveur</w:t>
      </w:r>
    </w:p>
    <w:p w:rsidR="0099155E" w:rsidRPr="0052140D" w:rsidRDefault="0099155E" w:rsidP="0099155E">
      <w:pPr>
        <w:rPr>
          <w:u w:val="single"/>
        </w:rPr>
      </w:pPr>
      <w:r>
        <w:rPr>
          <w:u w:val="single"/>
        </w:rPr>
        <w:t>Données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26"/>
        <w:gridCol w:w="7686"/>
      </w:tblGrid>
      <w:tr w:rsidR="0099155E" w:rsidTr="0099155E">
        <w:tc>
          <w:tcPr>
            <w:tcW w:w="1526" w:type="dxa"/>
          </w:tcPr>
          <w:p w:rsidR="0099155E" w:rsidRDefault="0099155E" w:rsidP="0099155E">
            <w:r>
              <w:t>IPv4</w:t>
            </w:r>
          </w:p>
        </w:tc>
        <w:tc>
          <w:tcPr>
            <w:tcW w:w="7686" w:type="dxa"/>
          </w:tcPr>
          <w:p w:rsidR="0099155E" w:rsidRDefault="0099155E" w:rsidP="0099155E">
            <w:r>
              <w:t>Adresse IP locale</w:t>
            </w:r>
          </w:p>
        </w:tc>
      </w:tr>
      <w:tr w:rsidR="0099155E" w:rsidTr="0099155E">
        <w:tc>
          <w:tcPr>
            <w:tcW w:w="1526" w:type="dxa"/>
          </w:tcPr>
          <w:p w:rsidR="0099155E" w:rsidRDefault="0099155E" w:rsidP="0099155E">
            <w:r>
              <w:t>Token</w:t>
            </w:r>
          </w:p>
        </w:tc>
        <w:tc>
          <w:tcPr>
            <w:tcW w:w="7686" w:type="dxa"/>
          </w:tcPr>
          <w:p w:rsidR="0099155E" w:rsidRDefault="0099155E" w:rsidP="0099155E">
            <w:r>
              <w:t>Identifiant unique de l’</w:t>
            </w:r>
            <w:r w:rsidR="00B834DE">
              <w:t>Arduino</w:t>
            </w:r>
          </w:p>
        </w:tc>
      </w:tr>
    </w:tbl>
    <w:p w:rsidR="0099155E" w:rsidRDefault="0099155E" w:rsidP="0099155E">
      <w:pPr>
        <w:pStyle w:val="Sous-Titre0"/>
      </w:pPr>
      <w:r>
        <w:t>Esclave</w:t>
      </w:r>
    </w:p>
    <w:p w:rsidR="0099155E" w:rsidRPr="0052140D" w:rsidRDefault="0099155E" w:rsidP="0099155E">
      <w:pPr>
        <w:rPr>
          <w:u w:val="single"/>
        </w:rPr>
      </w:pPr>
      <w:r>
        <w:rPr>
          <w:u w:val="single"/>
        </w:rPr>
        <w:t>Données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26"/>
        <w:gridCol w:w="7686"/>
      </w:tblGrid>
      <w:tr w:rsidR="0099155E" w:rsidTr="004B3BDD">
        <w:tc>
          <w:tcPr>
            <w:tcW w:w="1526" w:type="dxa"/>
          </w:tcPr>
          <w:p w:rsidR="0099155E" w:rsidRDefault="0099155E" w:rsidP="004B3BDD">
            <w:r>
              <w:t>RxPin</w:t>
            </w:r>
          </w:p>
        </w:tc>
        <w:tc>
          <w:tcPr>
            <w:tcW w:w="7686" w:type="dxa"/>
          </w:tcPr>
          <w:p w:rsidR="0099155E" w:rsidRDefault="0099155E" w:rsidP="004B3BDD">
            <w:r>
              <w:t>Pin de réception connecté à l’Arduino Maitre</w:t>
            </w:r>
          </w:p>
        </w:tc>
      </w:tr>
      <w:tr w:rsidR="0099155E" w:rsidTr="004B3BDD">
        <w:tc>
          <w:tcPr>
            <w:tcW w:w="1526" w:type="dxa"/>
          </w:tcPr>
          <w:p w:rsidR="0099155E" w:rsidRDefault="0099155E" w:rsidP="004B3BDD">
            <w:r>
              <w:t>TxPin</w:t>
            </w:r>
          </w:p>
        </w:tc>
        <w:tc>
          <w:tcPr>
            <w:tcW w:w="7686" w:type="dxa"/>
          </w:tcPr>
          <w:p w:rsidR="0099155E" w:rsidRDefault="0099155E" w:rsidP="0099155E">
            <w:r>
              <w:t xml:space="preserve">Pin de </w:t>
            </w:r>
            <w:r w:rsidR="00B834DE">
              <w:t>transmission</w:t>
            </w:r>
            <w:r>
              <w:t xml:space="preserve"> connecté à l’Arduino Maitre</w:t>
            </w:r>
          </w:p>
        </w:tc>
      </w:tr>
    </w:tbl>
    <w:p w:rsidR="0099155E" w:rsidRDefault="0099155E" w:rsidP="0099155E">
      <w:pPr>
        <w:pStyle w:val="Titre2"/>
        <w:numPr>
          <w:ilvl w:val="1"/>
          <w:numId w:val="5"/>
        </w:numPr>
        <w:ind w:left="0"/>
      </w:pPr>
      <w:r>
        <w:t>Terminal</w:t>
      </w:r>
    </w:p>
    <w:p w:rsidR="0099155E" w:rsidRPr="00B834DE" w:rsidRDefault="00B24DD0" w:rsidP="00B834DE">
      <w:pPr>
        <w:pStyle w:val="Sous-Titre0"/>
      </w:pPr>
      <w:r>
        <w:t>Données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638"/>
        <w:gridCol w:w="7650"/>
      </w:tblGrid>
      <w:tr w:rsidR="00B4098B" w:rsidTr="00B4098B">
        <w:tc>
          <w:tcPr>
            <w:tcW w:w="1638" w:type="dxa"/>
            <w:shd w:val="clear" w:color="auto" w:fill="D9D9D9" w:themeFill="background1" w:themeFillShade="D9"/>
          </w:tcPr>
          <w:p w:rsidR="00B4098B" w:rsidRPr="00B24DD0" w:rsidRDefault="00B4098B" w:rsidP="00B4098B">
            <w:pPr>
              <w:rPr>
                <w:b/>
              </w:rPr>
            </w:pPr>
            <w:r w:rsidRPr="00B24DD0">
              <w:rPr>
                <w:b/>
              </w:rPr>
              <w:t>Display</w:t>
            </w:r>
            <w:r>
              <w:rPr>
                <w:b/>
              </w:rPr>
              <w:t>Content</w:t>
            </w:r>
          </w:p>
        </w:tc>
        <w:tc>
          <w:tcPr>
            <w:tcW w:w="7650" w:type="dxa"/>
            <w:shd w:val="clear" w:color="auto" w:fill="D9D9D9" w:themeFill="background1" w:themeFillShade="D9"/>
          </w:tcPr>
          <w:p w:rsidR="00B4098B" w:rsidRDefault="007F0C02" w:rsidP="007F0C02">
            <w:r>
              <w:t>Conteneur d’é</w:t>
            </w:r>
            <w:r w:rsidR="00B4098B">
              <w:t>lément</w:t>
            </w:r>
            <w:r>
              <w:t>s</w:t>
            </w:r>
            <w:r w:rsidR="00B4098B">
              <w:t xml:space="preserve"> visuel</w:t>
            </w:r>
          </w:p>
        </w:tc>
      </w:tr>
      <w:tr w:rsidR="00B4098B" w:rsidTr="00B4098B">
        <w:tc>
          <w:tcPr>
            <w:tcW w:w="1638" w:type="dxa"/>
          </w:tcPr>
          <w:p w:rsidR="00B4098B" w:rsidRDefault="00B4098B" w:rsidP="007D4FAA">
            <w:r>
              <w:t>X, Y</w:t>
            </w:r>
          </w:p>
        </w:tc>
        <w:tc>
          <w:tcPr>
            <w:tcW w:w="7650" w:type="dxa"/>
          </w:tcPr>
          <w:p w:rsidR="00B4098B" w:rsidRDefault="00B4098B" w:rsidP="007D4FAA">
            <w:r>
              <w:t>Position X et Y</w:t>
            </w:r>
          </w:p>
        </w:tc>
      </w:tr>
      <w:tr w:rsidR="00B4098B" w:rsidTr="00B4098B">
        <w:tc>
          <w:tcPr>
            <w:tcW w:w="1638" w:type="dxa"/>
          </w:tcPr>
          <w:p w:rsidR="00B4098B" w:rsidRDefault="00B4098B" w:rsidP="007D4FAA">
            <w:r>
              <w:t>W, H</w:t>
            </w:r>
          </w:p>
        </w:tc>
        <w:tc>
          <w:tcPr>
            <w:tcW w:w="7650" w:type="dxa"/>
          </w:tcPr>
          <w:p w:rsidR="00B4098B" w:rsidRDefault="00B4098B" w:rsidP="007D4FAA">
            <w:r>
              <w:t>Largeur et Hauteur</w:t>
            </w:r>
          </w:p>
        </w:tc>
      </w:tr>
      <w:tr w:rsidR="00B24DD0" w:rsidTr="00B4098B">
        <w:tc>
          <w:tcPr>
            <w:tcW w:w="1638" w:type="dxa"/>
            <w:shd w:val="clear" w:color="auto" w:fill="D9D9D9" w:themeFill="background1" w:themeFillShade="D9"/>
          </w:tcPr>
          <w:p w:rsidR="00B24DD0" w:rsidRPr="00B24DD0" w:rsidRDefault="00B24DD0" w:rsidP="00B834DE">
            <w:pPr>
              <w:rPr>
                <w:b/>
              </w:rPr>
            </w:pPr>
            <w:r w:rsidRPr="00B24DD0">
              <w:rPr>
                <w:b/>
              </w:rPr>
              <w:t>DisplayElement</w:t>
            </w:r>
          </w:p>
        </w:tc>
        <w:tc>
          <w:tcPr>
            <w:tcW w:w="7650" w:type="dxa"/>
            <w:shd w:val="clear" w:color="auto" w:fill="D9D9D9" w:themeFill="background1" w:themeFillShade="D9"/>
          </w:tcPr>
          <w:p w:rsidR="00B24DD0" w:rsidRDefault="00B24DD0" w:rsidP="004B3BDD">
            <w:r>
              <w:t>Elément visuel</w:t>
            </w:r>
          </w:p>
        </w:tc>
      </w:tr>
      <w:tr w:rsidR="0099155E" w:rsidTr="00B4098B">
        <w:tc>
          <w:tcPr>
            <w:tcW w:w="1638" w:type="dxa"/>
          </w:tcPr>
          <w:p w:rsidR="0099155E" w:rsidRDefault="00B834DE" w:rsidP="00B834DE">
            <w:r>
              <w:t>X, Y</w:t>
            </w:r>
          </w:p>
        </w:tc>
        <w:tc>
          <w:tcPr>
            <w:tcW w:w="7650" w:type="dxa"/>
          </w:tcPr>
          <w:p w:rsidR="0099155E" w:rsidRDefault="00B834DE" w:rsidP="004B3BDD">
            <w:r>
              <w:t>Position X et Y</w:t>
            </w:r>
          </w:p>
        </w:tc>
      </w:tr>
      <w:tr w:rsidR="0099155E" w:rsidTr="00B4098B">
        <w:tc>
          <w:tcPr>
            <w:tcW w:w="1638" w:type="dxa"/>
          </w:tcPr>
          <w:p w:rsidR="0099155E" w:rsidRDefault="00B834DE" w:rsidP="004B3BDD">
            <w:r>
              <w:t>W, H</w:t>
            </w:r>
          </w:p>
        </w:tc>
        <w:tc>
          <w:tcPr>
            <w:tcW w:w="7650" w:type="dxa"/>
          </w:tcPr>
          <w:p w:rsidR="0099155E" w:rsidRDefault="00B834DE" w:rsidP="004B3BDD">
            <w:r>
              <w:t>Largeur et Hauteur</w:t>
            </w:r>
          </w:p>
        </w:tc>
      </w:tr>
      <w:tr w:rsidR="00B24DD0" w:rsidTr="00B4098B">
        <w:tc>
          <w:tcPr>
            <w:tcW w:w="1638" w:type="dxa"/>
          </w:tcPr>
          <w:p w:rsidR="00B24DD0" w:rsidRDefault="00B24DD0" w:rsidP="004B3BDD">
            <w:r>
              <w:t>Text</w:t>
            </w:r>
          </w:p>
        </w:tc>
        <w:tc>
          <w:tcPr>
            <w:tcW w:w="7650" w:type="dxa"/>
          </w:tcPr>
          <w:p w:rsidR="00B24DD0" w:rsidRDefault="00B24DD0" w:rsidP="004B3BDD">
            <w:r>
              <w:t>Texte</w:t>
            </w:r>
          </w:p>
        </w:tc>
      </w:tr>
    </w:tbl>
    <w:p w:rsidR="0099155E" w:rsidRPr="0052140D" w:rsidRDefault="0099155E" w:rsidP="00B4098B">
      <w:pPr>
        <w:pStyle w:val="Sous-Titre0"/>
      </w:pPr>
      <w:r w:rsidRPr="0052140D">
        <w:t>Fonctions</w:t>
      </w:r>
      <w:r w:rsidR="0039238B">
        <w:t xml:space="preserve"> publiques</w:t>
      </w:r>
    </w:p>
    <w:p w:rsidR="0099155E" w:rsidRDefault="0099155E" w:rsidP="0099155E">
      <w:pPr>
        <w:pStyle w:val="Paragraphedeliste"/>
        <w:numPr>
          <w:ilvl w:val="0"/>
          <w:numId w:val="9"/>
        </w:numPr>
      </w:pPr>
      <w:r>
        <w:t>Envoyer un message en réseau</w:t>
      </w:r>
    </w:p>
    <w:p w:rsidR="0099155E" w:rsidRDefault="0099155E" w:rsidP="0099155E">
      <w:pPr>
        <w:pStyle w:val="Paragraphedeliste"/>
        <w:numPr>
          <w:ilvl w:val="0"/>
          <w:numId w:val="9"/>
        </w:numPr>
      </w:pPr>
      <w:r>
        <w:t>Lire la configuration d’un équipement</w:t>
      </w:r>
    </w:p>
    <w:p w:rsidR="0099155E" w:rsidRDefault="0099155E" w:rsidP="0099155E">
      <w:pPr>
        <w:pStyle w:val="Paragraphedeliste"/>
        <w:numPr>
          <w:ilvl w:val="0"/>
          <w:numId w:val="9"/>
        </w:numPr>
      </w:pPr>
      <w:r>
        <w:t>Afficher la configurati</w:t>
      </w:r>
      <w:bookmarkStart w:id="10" w:name="_GoBack"/>
      <w:bookmarkEnd w:id="10"/>
      <w:r>
        <w:t>on d’un</w:t>
      </w:r>
      <w:r w:rsidRPr="0053416D">
        <w:t xml:space="preserve"> </w:t>
      </w:r>
      <w:r>
        <w:t>équipement</w:t>
      </w:r>
    </w:p>
    <w:p w:rsidR="0099155E" w:rsidRPr="0052140D" w:rsidRDefault="0099155E" w:rsidP="00B4098B">
      <w:pPr>
        <w:pStyle w:val="Sous-Titre0"/>
      </w:pPr>
      <w:r w:rsidRPr="0052140D">
        <w:t>Fonctions</w:t>
      </w:r>
      <w:r w:rsidR="0039238B" w:rsidRPr="0039238B">
        <w:t xml:space="preserve"> </w:t>
      </w:r>
      <w:r w:rsidR="0039238B">
        <w:t>d’administration</w:t>
      </w:r>
      <w:r w:rsidR="0039238B">
        <w:t>s</w:t>
      </w:r>
    </w:p>
    <w:p w:rsidR="0099155E" w:rsidRPr="004E31A4" w:rsidRDefault="0099155E" w:rsidP="0099155E">
      <w:pPr>
        <w:pStyle w:val="Sansinterligne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Recevoir un message sur le réseau</w:t>
      </w:r>
    </w:p>
    <w:p w:rsidR="0099155E" w:rsidRDefault="0099155E" w:rsidP="0099155E">
      <w:pPr>
        <w:pStyle w:val="Sansinterligne"/>
        <w:numPr>
          <w:ilvl w:val="0"/>
          <w:numId w:val="11"/>
        </w:numPr>
      </w:pPr>
      <w:r>
        <w:t>Envoyer un message sur le réseau</w:t>
      </w:r>
    </w:p>
    <w:p w:rsidR="0099155E" w:rsidRDefault="0099155E" w:rsidP="0099155E">
      <w:pPr>
        <w:pStyle w:val="Sansinterligne"/>
        <w:numPr>
          <w:ilvl w:val="0"/>
          <w:numId w:val="11"/>
        </w:numPr>
      </w:pPr>
      <w:r>
        <w:t>Lire la configuration d’un équipement</w:t>
      </w:r>
      <w:r w:rsidRPr="00D17723">
        <w:t xml:space="preserve"> </w:t>
      </w:r>
    </w:p>
    <w:p w:rsidR="0099155E" w:rsidRDefault="0099155E" w:rsidP="0099155E">
      <w:pPr>
        <w:pStyle w:val="Sansinterligne"/>
        <w:numPr>
          <w:ilvl w:val="0"/>
          <w:numId w:val="11"/>
        </w:numPr>
      </w:pPr>
      <w:r>
        <w:t>Ecrire la configuration d’un équipement</w:t>
      </w:r>
      <w:r w:rsidRPr="00D17723">
        <w:t xml:space="preserve"> </w:t>
      </w:r>
    </w:p>
    <w:p w:rsidR="0099155E" w:rsidRDefault="0099155E" w:rsidP="0099155E">
      <w:pPr>
        <w:pStyle w:val="Sansinterligne"/>
        <w:numPr>
          <w:ilvl w:val="0"/>
          <w:numId w:val="11"/>
        </w:numPr>
      </w:pPr>
      <w:r>
        <w:t>Modifier la configuration d’un équipement</w:t>
      </w:r>
    </w:p>
    <w:p w:rsidR="0099155E" w:rsidRPr="004E31A4" w:rsidRDefault="0099155E" w:rsidP="0099155E">
      <w:pPr>
        <w:pStyle w:val="Sansinterligne"/>
        <w:numPr>
          <w:ilvl w:val="0"/>
          <w:numId w:val="11"/>
        </w:numPr>
      </w:pPr>
      <w:r>
        <w:t>Afficher la configuration d’un</w:t>
      </w:r>
      <w:r w:rsidRPr="0053416D">
        <w:t xml:space="preserve"> </w:t>
      </w:r>
      <w:r>
        <w:t>équipement</w:t>
      </w:r>
    </w:p>
    <w:p w:rsidR="0099155E" w:rsidRDefault="0099155E" w:rsidP="0099155E">
      <w:pPr>
        <w:pStyle w:val="Sansinterligne"/>
        <w:numPr>
          <w:ilvl w:val="0"/>
          <w:numId w:val="11"/>
        </w:numPr>
      </w:pPr>
      <w:r>
        <w:t>Ajouter, supprimer, modifier un équipement</w:t>
      </w:r>
    </w:p>
    <w:p w:rsidR="0099155E" w:rsidRDefault="0099155E" w:rsidP="0099155E">
      <w:pPr>
        <w:rPr>
          <w:rFonts w:asciiTheme="majorHAnsi" w:eastAsiaTheme="majorEastAsia" w:hAnsiTheme="majorHAnsi" w:cstheme="majorBidi"/>
          <w:b/>
          <w:bCs/>
          <w:color w:val="595959" w:themeColor="text1" w:themeTint="A6"/>
          <w:sz w:val="24"/>
          <w:szCs w:val="26"/>
        </w:rPr>
      </w:pPr>
      <w:r>
        <w:br w:type="page"/>
      </w:r>
    </w:p>
    <w:p w:rsidR="0099155E" w:rsidRDefault="0099155E" w:rsidP="0099155E">
      <w:pPr>
        <w:pStyle w:val="Titre2"/>
        <w:numPr>
          <w:ilvl w:val="1"/>
          <w:numId w:val="5"/>
        </w:numPr>
        <w:ind w:left="0"/>
      </w:pPr>
      <w:r>
        <w:lastRenderedPageBreak/>
        <w:t>Equipement</w:t>
      </w:r>
    </w:p>
    <w:p w:rsidR="0099155E" w:rsidRDefault="00D36D94" w:rsidP="0099155E">
      <w:pPr>
        <w:pStyle w:val="Sous-Titre0"/>
      </w:pPr>
      <w:r>
        <w:t>Données</w:t>
      </w:r>
    </w:p>
    <w:p w:rsidR="0099155E" w:rsidRDefault="0099155E" w:rsidP="0099155E">
      <w:pPr>
        <w:pStyle w:val="Paragraphedeliste"/>
        <w:numPr>
          <w:ilvl w:val="0"/>
          <w:numId w:val="12"/>
        </w:numPr>
      </w:pPr>
      <w:r>
        <w:t>Un identifiant</w:t>
      </w:r>
    </w:p>
    <w:p w:rsidR="0099155E" w:rsidRDefault="0099155E" w:rsidP="0099155E">
      <w:pPr>
        <w:pStyle w:val="Paragraphedeliste"/>
        <w:numPr>
          <w:ilvl w:val="0"/>
          <w:numId w:val="12"/>
        </w:numPr>
      </w:pPr>
      <w:r>
        <w:t>Une liste d’objets</w:t>
      </w:r>
    </w:p>
    <w:p w:rsidR="0099155E" w:rsidRDefault="0099155E" w:rsidP="0099155E">
      <w:pPr>
        <w:pStyle w:val="Sous-Titre0"/>
      </w:pPr>
      <w:r>
        <w:t>Fonctions</w:t>
      </w:r>
    </w:p>
    <w:p w:rsidR="0099155E" w:rsidRPr="00C37277" w:rsidRDefault="0099155E" w:rsidP="0099155E">
      <w:pPr>
        <w:pStyle w:val="Paragraphedeliste"/>
        <w:numPr>
          <w:ilvl w:val="0"/>
          <w:numId w:val="12"/>
        </w:numPr>
      </w:pPr>
      <w:r>
        <w:t>Lire</w:t>
      </w:r>
      <w:r w:rsidRPr="00C37277">
        <w:t xml:space="preserve"> un message en série </w:t>
      </w:r>
    </w:p>
    <w:p w:rsidR="0099155E" w:rsidRDefault="0099155E" w:rsidP="0099155E">
      <w:pPr>
        <w:pStyle w:val="Paragraphedeliste"/>
        <w:numPr>
          <w:ilvl w:val="0"/>
          <w:numId w:val="12"/>
        </w:numPr>
      </w:pPr>
      <w:r>
        <w:t>Ecrire</w:t>
      </w:r>
      <w:r w:rsidRPr="00C37277">
        <w:t xml:space="preserve"> un message en série </w:t>
      </w:r>
    </w:p>
    <w:p w:rsidR="0099155E" w:rsidRPr="000D1D97" w:rsidRDefault="0099155E" w:rsidP="0099155E">
      <w:pPr>
        <w:pStyle w:val="Paragraphedeliste"/>
        <w:numPr>
          <w:ilvl w:val="0"/>
          <w:numId w:val="12"/>
        </w:numPr>
      </w:pPr>
      <w:r>
        <w:t>Exécuter</w:t>
      </w:r>
      <w:r w:rsidRPr="00C37277">
        <w:t xml:space="preserve"> un message</w:t>
      </w:r>
    </w:p>
    <w:p w:rsidR="0099155E" w:rsidRDefault="0099155E" w:rsidP="0099155E">
      <w:pPr>
        <w:pStyle w:val="Titre2"/>
        <w:numPr>
          <w:ilvl w:val="1"/>
          <w:numId w:val="5"/>
        </w:numPr>
        <w:ind w:left="0"/>
      </w:pPr>
      <w:r>
        <w:t>Objet</w:t>
      </w:r>
    </w:p>
    <w:p w:rsidR="0099155E" w:rsidRDefault="00CC09CD" w:rsidP="0099155E">
      <w:pPr>
        <w:pStyle w:val="Sous-Titre0"/>
      </w:pPr>
      <w:r>
        <w:t>Données</w:t>
      </w:r>
    </w:p>
    <w:p w:rsidR="0099155E" w:rsidRDefault="0099155E" w:rsidP="0099155E">
      <w:pPr>
        <w:pStyle w:val="Paragraphedeliste"/>
        <w:numPr>
          <w:ilvl w:val="0"/>
          <w:numId w:val="12"/>
        </w:numPr>
      </w:pPr>
      <w:r>
        <w:t>Un identifiant</w:t>
      </w:r>
    </w:p>
    <w:p w:rsidR="0099155E" w:rsidRDefault="0099155E" w:rsidP="0099155E">
      <w:pPr>
        <w:pStyle w:val="Paragraphedeliste"/>
        <w:numPr>
          <w:ilvl w:val="0"/>
          <w:numId w:val="12"/>
        </w:numPr>
      </w:pPr>
      <w:r>
        <w:t>Une liste d’états</w:t>
      </w:r>
    </w:p>
    <w:p w:rsidR="0099155E" w:rsidRDefault="0099155E" w:rsidP="0099155E">
      <w:pPr>
        <w:pStyle w:val="Paragraphedeliste"/>
        <w:numPr>
          <w:ilvl w:val="0"/>
          <w:numId w:val="12"/>
        </w:numPr>
      </w:pPr>
      <w:r>
        <w:t>Une liste de commandes</w:t>
      </w:r>
    </w:p>
    <w:p w:rsidR="0099155E" w:rsidRDefault="0099155E" w:rsidP="0099155E">
      <w:pPr>
        <w:pStyle w:val="Paragraphedeliste"/>
        <w:numPr>
          <w:ilvl w:val="0"/>
          <w:numId w:val="12"/>
        </w:numPr>
      </w:pPr>
      <w:r>
        <w:t>Une liste de configurations</w:t>
      </w:r>
    </w:p>
    <w:p w:rsidR="0099155E" w:rsidRDefault="0099155E" w:rsidP="0099155E">
      <w:pPr>
        <w:pStyle w:val="Sous-Titre0"/>
      </w:pPr>
      <w:r>
        <w:t>Fonctions</w:t>
      </w:r>
    </w:p>
    <w:p w:rsidR="0099155E" w:rsidRPr="00C527F4" w:rsidRDefault="0099155E" w:rsidP="0099155E">
      <w:pPr>
        <w:pStyle w:val="Paragraphedeliste"/>
        <w:numPr>
          <w:ilvl w:val="0"/>
          <w:numId w:val="14"/>
        </w:numPr>
      </w:pPr>
      <w:r w:rsidRPr="00C527F4">
        <w:t xml:space="preserve">Evènement périodique </w:t>
      </w:r>
    </w:p>
    <w:p w:rsidR="0099155E" w:rsidRPr="00C527F4" w:rsidRDefault="0099155E" w:rsidP="0099155E">
      <w:pPr>
        <w:pStyle w:val="Paragraphedeliste"/>
        <w:numPr>
          <w:ilvl w:val="0"/>
          <w:numId w:val="14"/>
        </w:numPr>
      </w:pPr>
      <w:r w:rsidRPr="00C527F4">
        <w:t>Exécuter une commande</w:t>
      </w:r>
    </w:p>
    <w:p w:rsidR="0099155E" w:rsidRPr="00C527F4" w:rsidRDefault="0099155E" w:rsidP="0099155E">
      <w:pPr>
        <w:pStyle w:val="Paragraphedeliste"/>
        <w:numPr>
          <w:ilvl w:val="0"/>
          <w:numId w:val="14"/>
        </w:numPr>
      </w:pPr>
      <w:r w:rsidRPr="00C527F4">
        <w:t xml:space="preserve">Exécuter </w:t>
      </w:r>
      <w:r>
        <w:t>une configuration</w:t>
      </w:r>
      <w:r w:rsidRPr="00CB56D0">
        <w:t xml:space="preserve"> </w:t>
      </w:r>
    </w:p>
    <w:p w:rsidR="0099155E" w:rsidRPr="00F92409" w:rsidRDefault="0099155E" w:rsidP="0099155E">
      <w:pPr>
        <w:pStyle w:val="Paragraphedeliste"/>
        <w:numPr>
          <w:ilvl w:val="0"/>
          <w:numId w:val="14"/>
        </w:numPr>
      </w:pPr>
      <w:r w:rsidRPr="00C527F4">
        <w:t xml:space="preserve">Exécuter </w:t>
      </w:r>
      <w:r>
        <w:t>un état</w:t>
      </w:r>
    </w:p>
    <w:p w:rsidR="002155D4" w:rsidRDefault="0052140D" w:rsidP="0052140D">
      <w:pPr>
        <w:pStyle w:val="Titre2"/>
        <w:numPr>
          <w:ilvl w:val="1"/>
          <w:numId w:val="5"/>
        </w:numPr>
        <w:ind w:left="0"/>
      </w:pPr>
      <w:bookmarkStart w:id="11" w:name="_Toc422586955"/>
      <w:r>
        <w:t>Message</w:t>
      </w:r>
      <w:bookmarkEnd w:id="11"/>
    </w:p>
    <w:p w:rsidR="0052140D" w:rsidRDefault="0052140D" w:rsidP="0052140D">
      <w:r>
        <w:t>La communication entre les équipements Arduino et  les applications clientes repose sur un système de messagerie.</w:t>
      </w:r>
    </w:p>
    <w:p w:rsidR="0052140D" w:rsidRPr="0052140D" w:rsidRDefault="0052140D" w:rsidP="0052140D">
      <w:pPr>
        <w:pStyle w:val="Sous-Titre0"/>
      </w:pPr>
      <w:r>
        <w:t>Action</w:t>
      </w:r>
    </w:p>
    <w:p w:rsidR="0052140D" w:rsidRDefault="0052140D" w:rsidP="0052140D">
      <w:pPr>
        <w:pStyle w:val="Paragraphedeliste"/>
        <w:numPr>
          <w:ilvl w:val="0"/>
          <w:numId w:val="7"/>
        </w:numPr>
      </w:pPr>
      <w:r>
        <w:t>Exécuter une commande</w:t>
      </w:r>
    </w:p>
    <w:p w:rsidR="0052140D" w:rsidRDefault="0052140D" w:rsidP="0052140D">
      <w:pPr>
        <w:pStyle w:val="Paragraphedeliste"/>
        <w:numPr>
          <w:ilvl w:val="0"/>
          <w:numId w:val="7"/>
        </w:numPr>
      </w:pPr>
      <w:r>
        <w:t>Lire / Ecrire une configuration</w:t>
      </w:r>
    </w:p>
    <w:p w:rsidR="0052140D" w:rsidRDefault="0052140D" w:rsidP="0052140D">
      <w:pPr>
        <w:pStyle w:val="Paragraphedeliste"/>
        <w:numPr>
          <w:ilvl w:val="0"/>
          <w:numId w:val="7"/>
        </w:numPr>
      </w:pPr>
      <w:r>
        <w:t>Lire un état</w:t>
      </w:r>
    </w:p>
    <w:p w:rsidR="0052140D" w:rsidRDefault="0052140D" w:rsidP="0052140D">
      <w:pPr>
        <w:pStyle w:val="Sous-Titre0"/>
      </w:pPr>
      <w:r>
        <w:t xml:space="preserve">Format </w:t>
      </w:r>
    </w:p>
    <w:p w:rsidR="0052140D" w:rsidRDefault="0052140D" w:rsidP="0052140D">
      <w:r>
        <w:t>Les messages sont encodés sur le format ASCII (1 octet par caractère). Chaque message comprend 1 en-tête suivit de n paramètres.</w:t>
      </w:r>
    </w:p>
    <w:p w:rsidR="0052140D" w:rsidRPr="0052140D" w:rsidRDefault="0052140D" w:rsidP="00B24DD0">
      <w:pPr>
        <w:pStyle w:val="section"/>
      </w:pPr>
      <w:r w:rsidRPr="0052140D">
        <w:t>En-tête</w:t>
      </w:r>
    </w:p>
    <w:tbl>
      <w:tblPr>
        <w:tblStyle w:val="Grilledutableau"/>
        <w:tblW w:w="5000" w:type="pct"/>
        <w:tblLook w:val="04A0" w:firstRow="1" w:lastRow="0" w:firstColumn="1" w:lastColumn="0" w:noHBand="0" w:noVBand="1"/>
      </w:tblPr>
      <w:tblGrid>
        <w:gridCol w:w="778"/>
        <w:gridCol w:w="851"/>
        <w:gridCol w:w="1598"/>
        <w:gridCol w:w="6061"/>
      </w:tblGrid>
      <w:tr w:rsidR="0052140D" w:rsidTr="00FD3577">
        <w:tc>
          <w:tcPr>
            <w:tcW w:w="419" w:type="pct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jc w:val="center"/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Offset</w:t>
            </w:r>
          </w:p>
        </w:tc>
        <w:tc>
          <w:tcPr>
            <w:tcW w:w="458" w:type="pct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jc w:val="center"/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Taille (bytes)</w:t>
            </w:r>
          </w:p>
        </w:tc>
        <w:tc>
          <w:tcPr>
            <w:tcW w:w="860" w:type="pct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jc w:val="center"/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Définition</w:t>
            </w:r>
          </w:p>
        </w:tc>
        <w:tc>
          <w:tcPr>
            <w:tcW w:w="3263" w:type="pct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Commentaire</w:t>
            </w:r>
          </w:p>
        </w:tc>
      </w:tr>
      <w:tr w:rsidR="0052140D" w:rsidTr="00FD3577">
        <w:tc>
          <w:tcPr>
            <w:tcW w:w="419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0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3</w:t>
            </w:r>
          </w:p>
        </w:tc>
        <w:tc>
          <w:tcPr>
            <w:tcW w:w="860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Signature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"MSG"</w:t>
            </w:r>
          </w:p>
        </w:tc>
      </w:tr>
      <w:tr w:rsidR="0052140D" w:rsidTr="00FD3577">
        <w:tc>
          <w:tcPr>
            <w:tcW w:w="419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3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3</w:t>
            </w:r>
          </w:p>
        </w:tc>
        <w:tc>
          <w:tcPr>
            <w:tcW w:w="860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Type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Type de message :</w:t>
            </w:r>
          </w:p>
          <w:p w:rsidR="0052140D" w:rsidRPr="00FE19D8" w:rsidRDefault="0052140D" w:rsidP="00FD3577">
            <w:pPr>
              <w:tabs>
                <w:tab w:val="left" w:pos="742"/>
              </w:tabs>
              <w:rPr>
                <w:sz w:val="18"/>
              </w:rPr>
            </w:pPr>
            <w:r w:rsidRPr="00FE19D8">
              <w:rPr>
                <w:sz w:val="18"/>
              </w:rPr>
              <w:t>"CMD"</w:t>
            </w:r>
            <w:r w:rsidRPr="00FE19D8">
              <w:rPr>
                <w:sz w:val="18"/>
              </w:rPr>
              <w:tab/>
              <w:t>: Commande</w:t>
            </w:r>
          </w:p>
          <w:p w:rsidR="0052140D" w:rsidRPr="00FE19D8" w:rsidRDefault="0052140D" w:rsidP="00FD3577">
            <w:pPr>
              <w:tabs>
                <w:tab w:val="left" w:pos="742"/>
              </w:tabs>
              <w:rPr>
                <w:sz w:val="18"/>
              </w:rPr>
            </w:pPr>
            <w:r w:rsidRPr="00FE19D8">
              <w:rPr>
                <w:sz w:val="18"/>
              </w:rPr>
              <w:t>"CFG"</w:t>
            </w:r>
            <w:r w:rsidRPr="00FE19D8">
              <w:rPr>
                <w:sz w:val="18"/>
              </w:rPr>
              <w:tab/>
              <w:t>: Configuration</w:t>
            </w:r>
          </w:p>
          <w:p w:rsidR="0052140D" w:rsidRPr="00FE19D8" w:rsidRDefault="0052140D" w:rsidP="0052140D">
            <w:pPr>
              <w:tabs>
                <w:tab w:val="left" w:pos="742"/>
              </w:tabs>
              <w:rPr>
                <w:sz w:val="18"/>
              </w:rPr>
            </w:pPr>
            <w:r w:rsidRPr="00FE19D8">
              <w:rPr>
                <w:sz w:val="18"/>
              </w:rPr>
              <w:t>"STE"</w:t>
            </w:r>
            <w:r w:rsidRPr="00FE19D8">
              <w:rPr>
                <w:sz w:val="18"/>
              </w:rPr>
              <w:tab/>
              <w:t>: Etat</w:t>
            </w:r>
          </w:p>
        </w:tc>
      </w:tr>
      <w:tr w:rsidR="0052140D" w:rsidTr="00FD3577">
        <w:tc>
          <w:tcPr>
            <w:tcW w:w="419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6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52140D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1-128</w:t>
            </w:r>
          </w:p>
        </w:tc>
        <w:tc>
          <w:tcPr>
            <w:tcW w:w="860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Code Equip.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Code de l’équipement concerné</w:t>
            </w:r>
          </w:p>
        </w:tc>
      </w:tr>
      <w:tr w:rsidR="0052140D" w:rsidTr="00FD3577">
        <w:tc>
          <w:tcPr>
            <w:tcW w:w="419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?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1</w:t>
            </w:r>
          </w:p>
        </w:tc>
        <w:tc>
          <w:tcPr>
            <w:tcW w:w="860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Séparateur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E19D8">
            <w:pPr>
              <w:rPr>
                <w:sz w:val="18"/>
              </w:rPr>
            </w:pPr>
            <w:r w:rsidRPr="00FE19D8">
              <w:rPr>
                <w:sz w:val="18"/>
              </w:rPr>
              <w:t>";"</w:t>
            </w:r>
          </w:p>
        </w:tc>
      </w:tr>
      <w:tr w:rsidR="0052140D" w:rsidTr="00FD3577">
        <w:tc>
          <w:tcPr>
            <w:tcW w:w="419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?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1-128</w:t>
            </w:r>
          </w:p>
        </w:tc>
        <w:tc>
          <w:tcPr>
            <w:tcW w:w="860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Code Objet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Code de l’objet concerné</w:t>
            </w:r>
          </w:p>
        </w:tc>
      </w:tr>
      <w:tr w:rsidR="0052140D" w:rsidTr="00FD3577">
        <w:tc>
          <w:tcPr>
            <w:tcW w:w="419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?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1</w:t>
            </w:r>
          </w:p>
        </w:tc>
        <w:tc>
          <w:tcPr>
            <w:tcW w:w="860" w:type="pct"/>
            <w:vAlign w:val="center"/>
          </w:tcPr>
          <w:p w:rsidR="0052140D" w:rsidRPr="00FE19D8" w:rsidRDefault="00FE19D8" w:rsidP="00FE19D8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Fin de l’en-tête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E19D8">
            <w:pPr>
              <w:rPr>
                <w:sz w:val="18"/>
              </w:rPr>
            </w:pPr>
            <w:r w:rsidRPr="00FE19D8">
              <w:rPr>
                <w:sz w:val="18"/>
              </w:rPr>
              <w:t>";"</w:t>
            </w:r>
          </w:p>
        </w:tc>
      </w:tr>
      <w:tr w:rsidR="0052140D" w:rsidTr="00FD3577">
        <w:trPr>
          <w:trHeight w:val="155"/>
        </w:trPr>
        <w:tc>
          <w:tcPr>
            <w:tcW w:w="5000" w:type="pct"/>
            <w:gridSpan w:val="4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lastRenderedPageBreak/>
              <w:t>Fin de l’en-tête</w:t>
            </w:r>
          </w:p>
        </w:tc>
      </w:tr>
    </w:tbl>
    <w:p w:rsidR="0052140D" w:rsidRPr="0052140D" w:rsidRDefault="0052140D" w:rsidP="00B24DD0">
      <w:pPr>
        <w:pStyle w:val="section"/>
      </w:pPr>
      <w:r w:rsidRPr="0052140D">
        <w:t>Paramètre</w:t>
      </w:r>
    </w:p>
    <w:tbl>
      <w:tblPr>
        <w:tblStyle w:val="Grilledutableau"/>
        <w:tblW w:w="5000" w:type="pct"/>
        <w:tblLook w:val="04A0" w:firstRow="1" w:lastRow="0" w:firstColumn="1" w:lastColumn="0" w:noHBand="0" w:noVBand="1"/>
      </w:tblPr>
      <w:tblGrid>
        <w:gridCol w:w="778"/>
        <w:gridCol w:w="851"/>
        <w:gridCol w:w="1598"/>
        <w:gridCol w:w="6061"/>
      </w:tblGrid>
      <w:tr w:rsidR="0052140D" w:rsidTr="00FD3577">
        <w:tc>
          <w:tcPr>
            <w:tcW w:w="419" w:type="pct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jc w:val="center"/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Offset</w:t>
            </w:r>
          </w:p>
        </w:tc>
        <w:tc>
          <w:tcPr>
            <w:tcW w:w="458" w:type="pct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jc w:val="center"/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Taille (bytes)</w:t>
            </w:r>
          </w:p>
        </w:tc>
        <w:tc>
          <w:tcPr>
            <w:tcW w:w="860" w:type="pct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jc w:val="center"/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Définition</w:t>
            </w:r>
          </w:p>
        </w:tc>
        <w:tc>
          <w:tcPr>
            <w:tcW w:w="3263" w:type="pct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Commentaire</w:t>
            </w:r>
          </w:p>
        </w:tc>
      </w:tr>
      <w:tr w:rsidR="0052140D" w:rsidTr="00FD3577">
        <w:tc>
          <w:tcPr>
            <w:tcW w:w="419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18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1-128</w:t>
            </w:r>
          </w:p>
        </w:tc>
        <w:tc>
          <w:tcPr>
            <w:tcW w:w="860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Nom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Nom du paramètre</w:t>
            </w:r>
          </w:p>
        </w:tc>
      </w:tr>
      <w:tr w:rsidR="0052140D" w:rsidTr="00FD3577">
        <w:tc>
          <w:tcPr>
            <w:tcW w:w="419" w:type="pct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?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1</w:t>
            </w:r>
          </w:p>
        </w:tc>
        <w:tc>
          <w:tcPr>
            <w:tcW w:w="860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Séparateur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D3577">
            <w:pPr>
              <w:tabs>
                <w:tab w:val="left" w:pos="742"/>
              </w:tabs>
              <w:rPr>
                <w:sz w:val="18"/>
              </w:rPr>
            </w:pPr>
            <w:r w:rsidRPr="00FE19D8">
              <w:rPr>
                <w:sz w:val="18"/>
              </w:rPr>
              <w:t>"="</w:t>
            </w:r>
          </w:p>
        </w:tc>
      </w:tr>
      <w:tr w:rsidR="0052140D" w:rsidTr="00FD3577">
        <w:tc>
          <w:tcPr>
            <w:tcW w:w="419" w:type="pct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?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1-128</w:t>
            </w:r>
          </w:p>
        </w:tc>
        <w:tc>
          <w:tcPr>
            <w:tcW w:w="860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Valeur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Valeur du paramètre</w:t>
            </w:r>
          </w:p>
        </w:tc>
      </w:tr>
      <w:tr w:rsidR="0052140D" w:rsidTr="00FD3577">
        <w:tc>
          <w:tcPr>
            <w:tcW w:w="419" w:type="pct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?</w:t>
            </w:r>
          </w:p>
        </w:tc>
        <w:tc>
          <w:tcPr>
            <w:tcW w:w="458" w:type="pct"/>
            <w:vAlign w:val="center"/>
          </w:tcPr>
          <w:p w:rsidR="0052140D" w:rsidRPr="00FE19D8" w:rsidRDefault="0052140D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1</w:t>
            </w:r>
          </w:p>
        </w:tc>
        <w:tc>
          <w:tcPr>
            <w:tcW w:w="860" w:type="pct"/>
            <w:vAlign w:val="center"/>
          </w:tcPr>
          <w:p w:rsidR="0052140D" w:rsidRPr="00FE19D8" w:rsidRDefault="00FE19D8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Fin de valeur</w:t>
            </w:r>
          </w:p>
        </w:tc>
        <w:tc>
          <w:tcPr>
            <w:tcW w:w="3263" w:type="pct"/>
            <w:vAlign w:val="center"/>
          </w:tcPr>
          <w:p w:rsidR="0052140D" w:rsidRPr="00FE19D8" w:rsidRDefault="0052140D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";"</w:t>
            </w:r>
          </w:p>
        </w:tc>
      </w:tr>
      <w:tr w:rsidR="0052140D" w:rsidTr="00FD3577">
        <w:trPr>
          <w:trHeight w:val="155"/>
        </w:trPr>
        <w:tc>
          <w:tcPr>
            <w:tcW w:w="5000" w:type="pct"/>
            <w:gridSpan w:val="4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Fin de paramètre</w:t>
            </w:r>
          </w:p>
        </w:tc>
      </w:tr>
    </w:tbl>
    <w:p w:rsidR="0052140D" w:rsidRDefault="0052140D" w:rsidP="0052140D">
      <w:pPr>
        <w:pStyle w:val="Sous-Titre0"/>
      </w:pPr>
      <w:r>
        <w:t>Commande</w:t>
      </w:r>
    </w:p>
    <w:p w:rsidR="00FE19D8" w:rsidRDefault="00FE19D8" w:rsidP="00FE19D8">
      <w:r>
        <w:t>Une commande permet de donner une instruction à un équipement.</w:t>
      </w:r>
    </w:p>
    <w:p w:rsidR="0052140D" w:rsidRPr="0052140D" w:rsidRDefault="0052140D" w:rsidP="00B24DD0">
      <w:pPr>
        <w:pStyle w:val="section"/>
      </w:pPr>
      <w:r w:rsidRPr="0052140D">
        <w:t>Commandes Built-In</w:t>
      </w:r>
    </w:p>
    <w:tbl>
      <w:tblPr>
        <w:tblStyle w:val="Grilledutableau"/>
        <w:tblW w:w="9322" w:type="dxa"/>
        <w:tblLook w:val="04A0" w:firstRow="1" w:lastRow="0" w:firstColumn="1" w:lastColumn="0" w:noHBand="0" w:noVBand="1"/>
      </w:tblPr>
      <w:tblGrid>
        <w:gridCol w:w="1017"/>
        <w:gridCol w:w="4903"/>
        <w:gridCol w:w="3402"/>
      </w:tblGrid>
      <w:tr w:rsidR="0052140D" w:rsidRPr="00B42F7A" w:rsidTr="00FE19D8">
        <w:trPr>
          <w:trHeight w:val="349"/>
        </w:trPr>
        <w:tc>
          <w:tcPr>
            <w:tcW w:w="1017" w:type="dxa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jc w:val="center"/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Type</w:t>
            </w:r>
          </w:p>
        </w:tc>
        <w:tc>
          <w:tcPr>
            <w:tcW w:w="4903" w:type="dxa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Message</w:t>
            </w:r>
          </w:p>
        </w:tc>
        <w:tc>
          <w:tcPr>
            <w:tcW w:w="3402" w:type="dxa"/>
            <w:shd w:val="clear" w:color="auto" w:fill="C6D9F1" w:themeFill="text2" w:themeFillTint="33"/>
            <w:vAlign w:val="center"/>
          </w:tcPr>
          <w:p w:rsidR="0052140D" w:rsidRPr="00FE19D8" w:rsidRDefault="0052140D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Paramètres</w:t>
            </w:r>
          </w:p>
        </w:tc>
      </w:tr>
      <w:tr w:rsidR="00FE19D8" w:rsidRPr="00B42F7A" w:rsidTr="00FE19D8">
        <w:tc>
          <w:tcPr>
            <w:tcW w:w="1017" w:type="dxa"/>
            <w:vAlign w:val="center"/>
          </w:tcPr>
          <w:p w:rsidR="00FE19D8" w:rsidRPr="00FE19D8" w:rsidRDefault="00FE19D8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CMD</w:t>
            </w:r>
          </w:p>
        </w:tc>
        <w:tc>
          <w:tcPr>
            <w:tcW w:w="4903" w:type="dxa"/>
            <w:vAlign w:val="center"/>
          </w:tcPr>
          <w:p w:rsidR="00FE19D8" w:rsidRPr="00FE19D8" w:rsidRDefault="00FE19D8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Lit la valeur sur un Pin digital</w:t>
            </w:r>
          </w:p>
        </w:tc>
        <w:tc>
          <w:tcPr>
            <w:tcW w:w="3402" w:type="dxa"/>
            <w:vAlign w:val="center"/>
          </w:tcPr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CodeCmd</w:t>
            </w:r>
            <w:r w:rsidRPr="00FE19D8">
              <w:rPr>
                <w:sz w:val="18"/>
              </w:rPr>
              <w:tab/>
              <w:t>: "DIN"</w:t>
            </w:r>
          </w:p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PinNum</w:t>
            </w:r>
            <w:r w:rsidRPr="00FE19D8">
              <w:rPr>
                <w:sz w:val="18"/>
              </w:rPr>
              <w:tab/>
              <w:t>: Numéro de pin</w:t>
            </w:r>
          </w:p>
        </w:tc>
      </w:tr>
      <w:tr w:rsidR="00FE19D8" w:rsidRPr="00B42F7A" w:rsidTr="00FE19D8">
        <w:tc>
          <w:tcPr>
            <w:tcW w:w="1017" w:type="dxa"/>
            <w:vAlign w:val="center"/>
          </w:tcPr>
          <w:p w:rsidR="00FE19D8" w:rsidRPr="00FE19D8" w:rsidRDefault="00FE19D8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CMD</w:t>
            </w:r>
          </w:p>
        </w:tc>
        <w:tc>
          <w:tcPr>
            <w:tcW w:w="4903" w:type="dxa"/>
            <w:vAlign w:val="center"/>
          </w:tcPr>
          <w:p w:rsidR="00FE19D8" w:rsidRPr="00FE19D8" w:rsidRDefault="00FE19D8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Ecrit la valeur sur un Pin digital</w:t>
            </w:r>
          </w:p>
        </w:tc>
        <w:tc>
          <w:tcPr>
            <w:tcW w:w="3402" w:type="dxa"/>
            <w:vAlign w:val="center"/>
          </w:tcPr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CodeCmd</w:t>
            </w:r>
            <w:r w:rsidRPr="00FE19D8">
              <w:rPr>
                <w:sz w:val="18"/>
              </w:rPr>
              <w:tab/>
              <w:t>: "DOUT"</w:t>
            </w:r>
          </w:p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PinNum</w:t>
            </w:r>
            <w:r w:rsidRPr="00FE19D8">
              <w:rPr>
                <w:sz w:val="18"/>
              </w:rPr>
              <w:tab/>
              <w:t>: Numéro de pin</w:t>
            </w:r>
          </w:p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Value</w:t>
            </w:r>
            <w:r w:rsidRPr="00FE19D8">
              <w:rPr>
                <w:sz w:val="18"/>
              </w:rPr>
              <w:tab/>
              <w:t>: Valeur (0 ou 1)</w:t>
            </w:r>
          </w:p>
        </w:tc>
      </w:tr>
      <w:tr w:rsidR="00FE19D8" w:rsidRPr="00B42F7A" w:rsidTr="00FE19D8">
        <w:tc>
          <w:tcPr>
            <w:tcW w:w="1017" w:type="dxa"/>
            <w:vAlign w:val="center"/>
          </w:tcPr>
          <w:p w:rsidR="00FE19D8" w:rsidRPr="00FE19D8" w:rsidRDefault="00FE19D8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CMD</w:t>
            </w:r>
          </w:p>
        </w:tc>
        <w:tc>
          <w:tcPr>
            <w:tcW w:w="4903" w:type="dxa"/>
            <w:vAlign w:val="center"/>
          </w:tcPr>
          <w:p w:rsidR="00FE19D8" w:rsidRPr="00FE19D8" w:rsidRDefault="00FE19D8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Lit la valeur sur un Pin analogique</w:t>
            </w:r>
          </w:p>
        </w:tc>
        <w:tc>
          <w:tcPr>
            <w:tcW w:w="3402" w:type="dxa"/>
            <w:vAlign w:val="center"/>
          </w:tcPr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CodeCmd</w:t>
            </w:r>
            <w:r w:rsidRPr="00FE19D8">
              <w:rPr>
                <w:sz w:val="18"/>
              </w:rPr>
              <w:tab/>
              <w:t>: "AIN"</w:t>
            </w:r>
          </w:p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PinNum</w:t>
            </w:r>
            <w:r w:rsidRPr="00FE19D8">
              <w:rPr>
                <w:sz w:val="18"/>
              </w:rPr>
              <w:tab/>
              <w:t>: Numéro de pin</w:t>
            </w:r>
          </w:p>
        </w:tc>
      </w:tr>
      <w:tr w:rsidR="00FE19D8" w:rsidRPr="00B42F7A" w:rsidTr="00FE19D8">
        <w:tc>
          <w:tcPr>
            <w:tcW w:w="1017" w:type="dxa"/>
            <w:vAlign w:val="center"/>
          </w:tcPr>
          <w:p w:rsidR="00FE19D8" w:rsidRPr="00FE19D8" w:rsidRDefault="00FE19D8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CMD</w:t>
            </w:r>
          </w:p>
        </w:tc>
        <w:tc>
          <w:tcPr>
            <w:tcW w:w="4903" w:type="dxa"/>
            <w:vAlign w:val="center"/>
          </w:tcPr>
          <w:p w:rsidR="00FE19D8" w:rsidRPr="00FE19D8" w:rsidRDefault="00FE19D8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Ecrit la valeur sur un Pin analogique</w:t>
            </w:r>
          </w:p>
        </w:tc>
        <w:tc>
          <w:tcPr>
            <w:tcW w:w="3402" w:type="dxa"/>
            <w:vAlign w:val="center"/>
          </w:tcPr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CodeCmd</w:t>
            </w:r>
            <w:r w:rsidRPr="00FE19D8">
              <w:rPr>
                <w:sz w:val="18"/>
              </w:rPr>
              <w:tab/>
              <w:t>: "AOUT"</w:t>
            </w:r>
          </w:p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PinNum</w:t>
            </w:r>
            <w:r w:rsidRPr="00FE19D8">
              <w:rPr>
                <w:sz w:val="18"/>
              </w:rPr>
              <w:tab/>
              <w:t>: Numéro de pin</w:t>
            </w:r>
          </w:p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Value</w:t>
            </w:r>
            <w:r w:rsidRPr="00FE19D8">
              <w:rPr>
                <w:sz w:val="18"/>
              </w:rPr>
              <w:tab/>
              <w:t>: Valeur (0-255)</w:t>
            </w:r>
          </w:p>
        </w:tc>
      </w:tr>
      <w:tr w:rsidR="00FE19D8" w:rsidRPr="00B42F7A" w:rsidTr="00FE19D8">
        <w:tc>
          <w:tcPr>
            <w:tcW w:w="1017" w:type="dxa"/>
            <w:vAlign w:val="center"/>
          </w:tcPr>
          <w:p w:rsidR="00FE19D8" w:rsidRPr="00FE19D8" w:rsidRDefault="00FE19D8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CMD</w:t>
            </w:r>
          </w:p>
        </w:tc>
        <w:tc>
          <w:tcPr>
            <w:tcW w:w="4903" w:type="dxa"/>
            <w:vAlign w:val="center"/>
          </w:tcPr>
          <w:p w:rsidR="00FE19D8" w:rsidRPr="00FE19D8" w:rsidRDefault="00FE19D8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Active la LED interne</w:t>
            </w:r>
          </w:p>
        </w:tc>
        <w:tc>
          <w:tcPr>
            <w:tcW w:w="3402" w:type="dxa"/>
            <w:vAlign w:val="center"/>
          </w:tcPr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CodeCmd</w:t>
            </w:r>
            <w:r w:rsidRPr="00FE19D8">
              <w:rPr>
                <w:sz w:val="18"/>
              </w:rPr>
              <w:tab/>
              <w:t>: "LEDH"</w:t>
            </w:r>
          </w:p>
        </w:tc>
      </w:tr>
    </w:tbl>
    <w:p w:rsidR="00FE19D8" w:rsidRDefault="00FE19D8" w:rsidP="00FE19D8">
      <w:pPr>
        <w:pStyle w:val="Sous-Titre0"/>
      </w:pPr>
      <w:r>
        <w:t>Etat</w:t>
      </w:r>
    </w:p>
    <w:p w:rsidR="00FE19D8" w:rsidRDefault="00FE19D8" w:rsidP="00FE19D8">
      <w:r w:rsidRPr="00B42F7A">
        <w:t>Un état est un</w:t>
      </w:r>
      <w:r w:rsidRPr="00687803">
        <w:rPr>
          <w:b/>
        </w:rPr>
        <w:t>e</w:t>
      </w:r>
      <w:r w:rsidRPr="00B42F7A">
        <w:t xml:space="preserve"> propriété persistante </w:t>
      </w:r>
      <w:r>
        <w:t>définit par l’</w:t>
      </w:r>
      <w:r w:rsidRPr="00B42F7A">
        <w:t>équipement.</w:t>
      </w:r>
      <w:r>
        <w:t xml:space="preserve"> Elle indique un état du système à un temps T.</w:t>
      </w:r>
    </w:p>
    <w:p w:rsidR="00FE19D8" w:rsidRPr="0052140D" w:rsidRDefault="00FE19D8" w:rsidP="00B24DD0">
      <w:pPr>
        <w:pStyle w:val="section"/>
      </w:pPr>
      <w:r w:rsidRPr="0052140D">
        <w:t>Commandes Built-In</w:t>
      </w:r>
    </w:p>
    <w:tbl>
      <w:tblPr>
        <w:tblStyle w:val="Grilledutableau"/>
        <w:tblW w:w="9322" w:type="dxa"/>
        <w:tblLook w:val="04A0" w:firstRow="1" w:lastRow="0" w:firstColumn="1" w:lastColumn="0" w:noHBand="0" w:noVBand="1"/>
      </w:tblPr>
      <w:tblGrid>
        <w:gridCol w:w="1017"/>
        <w:gridCol w:w="4903"/>
        <w:gridCol w:w="3402"/>
      </w:tblGrid>
      <w:tr w:rsidR="00FE19D8" w:rsidRPr="00B42F7A" w:rsidTr="00FE19D8">
        <w:trPr>
          <w:trHeight w:val="349"/>
        </w:trPr>
        <w:tc>
          <w:tcPr>
            <w:tcW w:w="1017" w:type="dxa"/>
            <w:shd w:val="clear" w:color="auto" w:fill="C6D9F1" w:themeFill="text2" w:themeFillTint="33"/>
            <w:vAlign w:val="center"/>
          </w:tcPr>
          <w:p w:rsidR="00FE19D8" w:rsidRPr="00FE19D8" w:rsidRDefault="00FE19D8" w:rsidP="00FD3577">
            <w:pPr>
              <w:jc w:val="center"/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Type</w:t>
            </w:r>
          </w:p>
        </w:tc>
        <w:tc>
          <w:tcPr>
            <w:tcW w:w="4903" w:type="dxa"/>
            <w:shd w:val="clear" w:color="auto" w:fill="C6D9F1" w:themeFill="text2" w:themeFillTint="33"/>
            <w:vAlign w:val="center"/>
          </w:tcPr>
          <w:p w:rsidR="00FE19D8" w:rsidRPr="00FE19D8" w:rsidRDefault="00FE19D8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Message</w:t>
            </w:r>
          </w:p>
        </w:tc>
        <w:tc>
          <w:tcPr>
            <w:tcW w:w="3402" w:type="dxa"/>
            <w:shd w:val="clear" w:color="auto" w:fill="C6D9F1" w:themeFill="text2" w:themeFillTint="33"/>
            <w:vAlign w:val="center"/>
          </w:tcPr>
          <w:p w:rsidR="00FE19D8" w:rsidRPr="00FE19D8" w:rsidRDefault="00FE19D8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Paramètres</w:t>
            </w:r>
          </w:p>
        </w:tc>
      </w:tr>
      <w:tr w:rsidR="00FE19D8" w:rsidRPr="00B42F7A" w:rsidTr="00FE19D8">
        <w:tc>
          <w:tcPr>
            <w:tcW w:w="1017" w:type="dxa"/>
            <w:vAlign w:val="center"/>
          </w:tcPr>
          <w:p w:rsidR="00FE19D8" w:rsidRPr="00FE19D8" w:rsidRDefault="00FE19D8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STE</w:t>
            </w:r>
          </w:p>
        </w:tc>
        <w:tc>
          <w:tcPr>
            <w:tcW w:w="4903" w:type="dxa"/>
            <w:vAlign w:val="center"/>
          </w:tcPr>
          <w:p w:rsidR="00FE19D8" w:rsidRPr="00FE19D8" w:rsidRDefault="00FE19D8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Retourne la valeur d’un Pin</w:t>
            </w:r>
          </w:p>
        </w:tc>
        <w:tc>
          <w:tcPr>
            <w:tcW w:w="3402" w:type="dxa"/>
            <w:vAlign w:val="center"/>
          </w:tcPr>
          <w:p w:rsidR="00FE19D8" w:rsidRPr="00FE19D8" w:rsidRDefault="00FE19D8" w:rsidP="00FE19D8">
            <w:pPr>
              <w:tabs>
                <w:tab w:val="left" w:pos="1109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Value</w:t>
            </w:r>
            <w:r w:rsidRPr="00FE19D8">
              <w:rPr>
                <w:b/>
                <w:sz w:val="18"/>
              </w:rPr>
              <w:tab/>
            </w:r>
            <w:r w:rsidRPr="00FE19D8">
              <w:rPr>
                <w:sz w:val="18"/>
              </w:rPr>
              <w:t xml:space="preserve">: Valeur </w:t>
            </w:r>
          </w:p>
          <w:p w:rsidR="00FE19D8" w:rsidRDefault="00FE19D8" w:rsidP="00FE19D8">
            <w:pPr>
              <w:tabs>
                <w:tab w:val="left" w:pos="1109"/>
              </w:tabs>
            </w:pPr>
            <w:r w:rsidRPr="00FE19D8">
              <w:rPr>
                <w:b/>
                <w:sz w:val="18"/>
              </w:rPr>
              <w:t>PinNum</w:t>
            </w:r>
            <w:r w:rsidRPr="00FE19D8">
              <w:rPr>
                <w:sz w:val="18"/>
              </w:rPr>
              <w:tab/>
              <w:t>: Numéro de pin</w:t>
            </w:r>
          </w:p>
        </w:tc>
      </w:tr>
    </w:tbl>
    <w:p w:rsidR="00FE19D8" w:rsidRDefault="00FE19D8" w:rsidP="00FE19D8">
      <w:pPr>
        <w:pStyle w:val="Sous-Titre0"/>
      </w:pPr>
      <w:r>
        <w:t>Configuration</w:t>
      </w:r>
    </w:p>
    <w:p w:rsidR="00FE19D8" w:rsidRDefault="00FE19D8" w:rsidP="00FE19D8">
      <w:r>
        <w:t>Une configuration est une propriété persistante définit par l’utilisateur. Elle indique les consignes  de fonctionnements désirées.</w:t>
      </w:r>
    </w:p>
    <w:p w:rsidR="00FE19D8" w:rsidRPr="0052140D" w:rsidRDefault="00FE19D8" w:rsidP="00B24DD0">
      <w:pPr>
        <w:pStyle w:val="section"/>
      </w:pPr>
      <w:r w:rsidRPr="0052140D">
        <w:t>Commandes Built-In</w:t>
      </w:r>
    </w:p>
    <w:tbl>
      <w:tblPr>
        <w:tblStyle w:val="Grilledutableau"/>
        <w:tblW w:w="9322" w:type="dxa"/>
        <w:tblLook w:val="04A0" w:firstRow="1" w:lastRow="0" w:firstColumn="1" w:lastColumn="0" w:noHBand="0" w:noVBand="1"/>
      </w:tblPr>
      <w:tblGrid>
        <w:gridCol w:w="1017"/>
        <w:gridCol w:w="4903"/>
        <w:gridCol w:w="3402"/>
      </w:tblGrid>
      <w:tr w:rsidR="00FE19D8" w:rsidRPr="00B42F7A" w:rsidTr="00FE19D8">
        <w:trPr>
          <w:trHeight w:val="349"/>
        </w:trPr>
        <w:tc>
          <w:tcPr>
            <w:tcW w:w="1017" w:type="dxa"/>
            <w:shd w:val="clear" w:color="auto" w:fill="C6D9F1" w:themeFill="text2" w:themeFillTint="33"/>
            <w:vAlign w:val="center"/>
          </w:tcPr>
          <w:p w:rsidR="00FE19D8" w:rsidRPr="00FE19D8" w:rsidRDefault="00FE19D8" w:rsidP="00FD3577">
            <w:pPr>
              <w:jc w:val="center"/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Type</w:t>
            </w:r>
          </w:p>
        </w:tc>
        <w:tc>
          <w:tcPr>
            <w:tcW w:w="4903" w:type="dxa"/>
            <w:shd w:val="clear" w:color="auto" w:fill="C6D9F1" w:themeFill="text2" w:themeFillTint="33"/>
            <w:vAlign w:val="center"/>
          </w:tcPr>
          <w:p w:rsidR="00FE19D8" w:rsidRPr="00FE19D8" w:rsidRDefault="00FE19D8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Message</w:t>
            </w:r>
          </w:p>
        </w:tc>
        <w:tc>
          <w:tcPr>
            <w:tcW w:w="3402" w:type="dxa"/>
            <w:shd w:val="clear" w:color="auto" w:fill="C6D9F1" w:themeFill="text2" w:themeFillTint="33"/>
            <w:vAlign w:val="center"/>
          </w:tcPr>
          <w:p w:rsidR="00FE19D8" w:rsidRPr="00FE19D8" w:rsidRDefault="00FE19D8" w:rsidP="00FD3577">
            <w:pPr>
              <w:rPr>
                <w:b/>
                <w:sz w:val="20"/>
              </w:rPr>
            </w:pPr>
            <w:r w:rsidRPr="00FE19D8">
              <w:rPr>
                <w:b/>
                <w:sz w:val="20"/>
              </w:rPr>
              <w:t>Paramètres</w:t>
            </w:r>
          </w:p>
        </w:tc>
      </w:tr>
      <w:tr w:rsidR="00FE19D8" w:rsidRPr="00B42F7A" w:rsidTr="00FE19D8">
        <w:tc>
          <w:tcPr>
            <w:tcW w:w="1017" w:type="dxa"/>
            <w:vAlign w:val="center"/>
          </w:tcPr>
          <w:p w:rsidR="00FE19D8" w:rsidRPr="00FE19D8" w:rsidRDefault="00FE19D8" w:rsidP="00FD3577">
            <w:pPr>
              <w:jc w:val="center"/>
              <w:rPr>
                <w:sz w:val="18"/>
              </w:rPr>
            </w:pPr>
            <w:r w:rsidRPr="00FE19D8">
              <w:rPr>
                <w:sz w:val="18"/>
              </w:rPr>
              <w:t>CFG</w:t>
            </w:r>
          </w:p>
        </w:tc>
        <w:tc>
          <w:tcPr>
            <w:tcW w:w="4903" w:type="dxa"/>
            <w:vAlign w:val="center"/>
          </w:tcPr>
          <w:p w:rsidR="00FE19D8" w:rsidRPr="00FE19D8" w:rsidRDefault="00FE19D8" w:rsidP="00FD3577">
            <w:pPr>
              <w:rPr>
                <w:sz w:val="18"/>
              </w:rPr>
            </w:pPr>
            <w:r w:rsidRPr="00FE19D8">
              <w:rPr>
                <w:sz w:val="18"/>
              </w:rPr>
              <w:t>Définit le mode de défilement des leds</w:t>
            </w:r>
          </w:p>
        </w:tc>
        <w:tc>
          <w:tcPr>
            <w:tcW w:w="3402" w:type="dxa"/>
            <w:vAlign w:val="center"/>
          </w:tcPr>
          <w:p w:rsidR="00FE19D8" w:rsidRPr="00FE19D8" w:rsidRDefault="00FE19D8" w:rsidP="00FD3577">
            <w:pPr>
              <w:tabs>
                <w:tab w:val="left" w:pos="1451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CodeCfg</w:t>
            </w:r>
            <w:r w:rsidRPr="00FE19D8">
              <w:rPr>
                <w:sz w:val="18"/>
              </w:rPr>
              <w:tab/>
              <w:t>: "PIN_MODE"</w:t>
            </w:r>
          </w:p>
          <w:p w:rsidR="00FE19D8" w:rsidRPr="00FE19D8" w:rsidRDefault="00FE19D8" w:rsidP="00FD3577">
            <w:pPr>
              <w:tabs>
                <w:tab w:val="left" w:pos="1451"/>
              </w:tabs>
              <w:rPr>
                <w:sz w:val="18"/>
              </w:rPr>
            </w:pPr>
            <w:r w:rsidRPr="00FE19D8">
              <w:rPr>
                <w:b/>
                <w:sz w:val="18"/>
              </w:rPr>
              <w:t>Value</w:t>
            </w:r>
            <w:r w:rsidRPr="00FE19D8">
              <w:rPr>
                <w:sz w:val="18"/>
              </w:rPr>
              <w:tab/>
              <w:t>: "LINEAR"</w:t>
            </w:r>
          </w:p>
        </w:tc>
      </w:tr>
    </w:tbl>
    <w:p w:rsidR="0052140D" w:rsidRPr="0052140D" w:rsidRDefault="0052140D" w:rsidP="0052140D">
      <w:pPr>
        <w:pStyle w:val="Sous-Titre0"/>
      </w:pPr>
    </w:p>
    <w:sectPr w:rsidR="0052140D" w:rsidRPr="0052140D" w:rsidSect="00FD0E2F">
      <w:footerReference w:type="first" r:id="rId13"/>
      <w:type w:val="continuous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388E" w:rsidRDefault="00FB388E" w:rsidP="00FC7FB7">
      <w:pPr>
        <w:spacing w:after="0" w:line="240" w:lineRule="auto"/>
      </w:pPr>
      <w:r>
        <w:separator/>
      </w:r>
    </w:p>
  </w:endnote>
  <w:endnote w:type="continuationSeparator" w:id="0">
    <w:p w:rsidR="00FB388E" w:rsidRDefault="00FB388E" w:rsidP="00FC7F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7FB7" w:rsidRPr="00FC7FB7" w:rsidRDefault="00FC7FB7" w:rsidP="00FC7FB7">
    <w:pPr>
      <w:pStyle w:val="Pieddepag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fldChar w:fldCharType="begin"/>
    </w:r>
    <w:r>
      <w:rPr>
        <w:rFonts w:asciiTheme="majorHAnsi" w:eastAsiaTheme="majorEastAsia" w:hAnsiTheme="majorHAnsi" w:cstheme="majorBidi"/>
      </w:rPr>
      <w:instrText xml:space="preserve"> STYLEREF  "Titre 1"  \* MERGEFORMAT </w:instrText>
    </w:r>
    <w:r>
      <w:rPr>
        <w:rFonts w:asciiTheme="majorHAnsi" w:eastAsiaTheme="majorEastAsia" w:hAnsiTheme="majorHAnsi" w:cstheme="majorBidi"/>
      </w:rPr>
      <w:fldChar w:fldCharType="separate"/>
    </w:r>
    <w:r w:rsidR="0039238B">
      <w:rPr>
        <w:rFonts w:asciiTheme="majorHAnsi" w:eastAsiaTheme="majorEastAsia" w:hAnsiTheme="majorHAnsi" w:cstheme="majorBidi"/>
        <w:noProof/>
      </w:rPr>
      <w:t>Définition structurelle</w:t>
    </w:r>
    <w:r>
      <w:rPr>
        <w:rFonts w:asciiTheme="majorHAnsi" w:eastAsiaTheme="majorEastAsia" w:hAnsiTheme="majorHAnsi" w:cstheme="majorBidi"/>
      </w:rPr>
      <w:fldChar w:fldCharType="end"/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fldChar w:fldCharType="begin"/>
    </w:r>
    <w:r>
      <w:instrText>PAGE   \* MERGEFORMAT</w:instrText>
    </w:r>
    <w:r>
      <w:fldChar w:fldCharType="separate"/>
    </w:r>
    <w:r w:rsidR="0039238B" w:rsidRPr="0039238B">
      <w:rPr>
        <w:rFonts w:asciiTheme="majorHAnsi" w:eastAsiaTheme="majorEastAsia" w:hAnsiTheme="majorHAnsi" w:cstheme="majorBidi"/>
        <w:noProof/>
      </w:rPr>
      <w:t>9</w:t>
    </w:r>
    <w:r>
      <w:rPr>
        <w:rFonts w:asciiTheme="majorHAnsi" w:eastAsiaTheme="majorEastAsia" w:hAnsiTheme="majorHAnsi" w:cstheme="majorBidi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7FB7" w:rsidRPr="00FC7FB7" w:rsidRDefault="00FD0E2F" w:rsidP="00FC7FB7">
    <w:pPr>
      <w:pStyle w:val="Pieddepag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fldChar w:fldCharType="begin"/>
    </w:r>
    <w:r>
      <w:rPr>
        <w:rFonts w:asciiTheme="majorHAnsi" w:eastAsiaTheme="majorEastAsia" w:hAnsiTheme="majorHAnsi" w:cstheme="majorBidi"/>
      </w:rPr>
      <w:instrText xml:space="preserve"> STYLEREF  "Titre 1"  \* MERGEFORMAT </w:instrText>
    </w:r>
    <w:r>
      <w:rPr>
        <w:rFonts w:asciiTheme="majorHAnsi" w:eastAsiaTheme="majorEastAsia" w:hAnsiTheme="majorHAnsi" w:cstheme="majorBidi"/>
      </w:rPr>
      <w:fldChar w:fldCharType="separate"/>
    </w:r>
    <w:r w:rsidR="0039238B">
      <w:rPr>
        <w:rFonts w:asciiTheme="majorHAnsi" w:eastAsiaTheme="majorEastAsia" w:hAnsiTheme="majorHAnsi" w:cstheme="majorBidi"/>
        <w:noProof/>
      </w:rPr>
      <w:t>Introduction</w:t>
    </w:r>
    <w:r>
      <w:rPr>
        <w:rFonts w:asciiTheme="majorHAnsi" w:eastAsiaTheme="majorEastAsia" w:hAnsiTheme="majorHAnsi" w:cstheme="majorBidi"/>
      </w:rPr>
      <w:fldChar w:fldCharType="end"/>
    </w:r>
    <w:r w:rsidR="00FC7FB7">
      <w:rPr>
        <w:rFonts w:asciiTheme="majorHAnsi" w:eastAsiaTheme="majorEastAsia" w:hAnsiTheme="majorHAnsi" w:cstheme="majorBidi"/>
      </w:rPr>
      <w:ptab w:relativeTo="margin" w:alignment="right" w:leader="none"/>
    </w:r>
    <w:r w:rsidR="00FC7FB7">
      <w:rPr>
        <w:rFonts w:asciiTheme="majorHAnsi" w:eastAsiaTheme="majorEastAsia" w:hAnsiTheme="majorHAnsi" w:cstheme="majorBidi"/>
      </w:rPr>
      <w:t xml:space="preserve">Page </w:t>
    </w:r>
    <w:r w:rsidR="00FC7FB7">
      <w:fldChar w:fldCharType="begin"/>
    </w:r>
    <w:r w:rsidR="00FC7FB7">
      <w:instrText>PAGE   \* MERGEFORMAT</w:instrText>
    </w:r>
    <w:r w:rsidR="00FC7FB7">
      <w:fldChar w:fldCharType="separate"/>
    </w:r>
    <w:r w:rsidR="0039238B" w:rsidRPr="0039238B">
      <w:rPr>
        <w:rFonts w:asciiTheme="majorHAnsi" w:eastAsiaTheme="majorEastAsia" w:hAnsiTheme="majorHAnsi" w:cstheme="majorBidi"/>
        <w:noProof/>
      </w:rPr>
      <w:t>2</w:t>
    </w:r>
    <w:r w:rsidR="00FC7FB7">
      <w:rPr>
        <w:rFonts w:asciiTheme="majorHAnsi" w:eastAsiaTheme="majorEastAsia" w:hAnsiTheme="majorHAnsi" w:cstheme="majorBidi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388E" w:rsidRDefault="00FB388E" w:rsidP="00FC7FB7">
      <w:pPr>
        <w:spacing w:after="0" w:line="240" w:lineRule="auto"/>
      </w:pPr>
      <w:r>
        <w:separator/>
      </w:r>
    </w:p>
  </w:footnote>
  <w:footnote w:type="continuationSeparator" w:id="0">
    <w:p w:rsidR="00FB388E" w:rsidRDefault="00FB388E" w:rsidP="00FC7FB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7C23D0"/>
    <w:multiLevelType w:val="hybridMultilevel"/>
    <w:tmpl w:val="D77AE45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29539E"/>
    <w:multiLevelType w:val="hybridMultilevel"/>
    <w:tmpl w:val="AEF47122"/>
    <w:lvl w:ilvl="0" w:tplc="89F876C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i w:val="0"/>
        <w:color w:val="auto"/>
        <w:sz w:val="22"/>
        <w:szCs w:val="2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D143D4"/>
    <w:multiLevelType w:val="multilevel"/>
    <w:tmpl w:val="B41644FC"/>
    <w:lvl w:ilvl="0">
      <w:start w:val="1"/>
      <w:numFmt w:val="upperRoman"/>
      <w:pStyle w:val="Titre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Titre3"/>
      <w:lvlText w:val="%3."/>
      <w:lvlJc w:val="left"/>
      <w:pPr>
        <w:ind w:left="1440" w:firstLine="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ind w:left="2160" w:firstLine="0"/>
      </w:pPr>
      <w:rPr>
        <w:rFonts w:hint="default"/>
      </w:rPr>
    </w:lvl>
    <w:lvl w:ilvl="4">
      <w:start w:val="1"/>
      <w:numFmt w:val="decimal"/>
      <w:pStyle w:val="Titre5"/>
      <w:lvlText w:val="(%5)"/>
      <w:lvlJc w:val="left"/>
      <w:pPr>
        <w:ind w:left="2880" w:firstLine="0"/>
      </w:pPr>
      <w:rPr>
        <w:rFonts w:hint="default"/>
      </w:rPr>
    </w:lvl>
    <w:lvl w:ilvl="5">
      <w:start w:val="1"/>
      <w:numFmt w:val="lowerLetter"/>
      <w:pStyle w:val="Titre6"/>
      <w:lvlText w:val="(%6)"/>
      <w:lvlJc w:val="left"/>
      <w:pPr>
        <w:ind w:left="3600" w:firstLine="0"/>
      </w:pPr>
      <w:rPr>
        <w:rFonts w:hint="default"/>
      </w:rPr>
    </w:lvl>
    <w:lvl w:ilvl="6">
      <w:start w:val="1"/>
      <w:numFmt w:val="lowerRoman"/>
      <w:pStyle w:val="Titre7"/>
      <w:lvlText w:val="(%7)"/>
      <w:lvlJc w:val="left"/>
      <w:pPr>
        <w:ind w:left="4320" w:firstLine="0"/>
      </w:pPr>
      <w:rPr>
        <w:rFonts w:hint="default"/>
      </w:rPr>
    </w:lvl>
    <w:lvl w:ilvl="7">
      <w:start w:val="1"/>
      <w:numFmt w:val="lowerLetter"/>
      <w:pStyle w:val="Titre8"/>
      <w:lvlText w:val="(%8)"/>
      <w:lvlJc w:val="left"/>
      <w:pPr>
        <w:ind w:left="5040" w:firstLine="0"/>
      </w:pPr>
      <w:rPr>
        <w:rFonts w:hint="default"/>
      </w:rPr>
    </w:lvl>
    <w:lvl w:ilvl="8">
      <w:start w:val="1"/>
      <w:numFmt w:val="lowerRoman"/>
      <w:pStyle w:val="Titre9"/>
      <w:lvlText w:val="(%9)"/>
      <w:lvlJc w:val="left"/>
      <w:pPr>
        <w:ind w:left="5760" w:firstLine="0"/>
      </w:pPr>
      <w:rPr>
        <w:rFonts w:hint="default"/>
      </w:rPr>
    </w:lvl>
  </w:abstractNum>
  <w:abstractNum w:abstractNumId="3" w15:restartNumberingAfterBreak="0">
    <w:nsid w:val="293109FB"/>
    <w:multiLevelType w:val="hybridMultilevel"/>
    <w:tmpl w:val="ACC45C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9F1DCB"/>
    <w:multiLevelType w:val="hybridMultilevel"/>
    <w:tmpl w:val="4FA874DC"/>
    <w:lvl w:ilvl="0" w:tplc="040C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5" w15:restartNumberingAfterBreak="0">
    <w:nsid w:val="44A81B7F"/>
    <w:multiLevelType w:val="hybridMultilevel"/>
    <w:tmpl w:val="413E661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9A338F"/>
    <w:multiLevelType w:val="multilevel"/>
    <w:tmpl w:val="FD9CEBAA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lvlText w:val="%4)"/>
      <w:lvlJc w:val="left"/>
      <w:pPr>
        <w:ind w:left="2160" w:firstLine="0"/>
      </w:pPr>
    </w:lvl>
    <w:lvl w:ilvl="4">
      <w:start w:val="1"/>
      <w:numFmt w:val="decimal"/>
      <w:lvlText w:val="(%5)"/>
      <w:lvlJc w:val="left"/>
      <w:pPr>
        <w:ind w:left="2880" w:firstLine="0"/>
      </w:pPr>
    </w:lvl>
    <w:lvl w:ilvl="5">
      <w:start w:val="1"/>
      <w:numFmt w:val="lowerLetter"/>
      <w:lvlText w:val="(%6)"/>
      <w:lvlJc w:val="left"/>
      <w:pPr>
        <w:ind w:left="3600" w:firstLine="0"/>
      </w:pPr>
    </w:lvl>
    <w:lvl w:ilvl="6">
      <w:start w:val="1"/>
      <w:numFmt w:val="lowerRoman"/>
      <w:lvlText w:val="(%7)"/>
      <w:lvlJc w:val="left"/>
      <w:pPr>
        <w:ind w:left="4320" w:firstLine="0"/>
      </w:pPr>
    </w:lvl>
    <w:lvl w:ilvl="7">
      <w:start w:val="1"/>
      <w:numFmt w:val="lowerLetter"/>
      <w:lvlText w:val="(%8)"/>
      <w:lvlJc w:val="left"/>
      <w:pPr>
        <w:ind w:left="5040" w:firstLine="0"/>
      </w:pPr>
    </w:lvl>
    <w:lvl w:ilvl="8">
      <w:start w:val="1"/>
      <w:numFmt w:val="lowerRoman"/>
      <w:lvlText w:val="(%9)"/>
      <w:lvlJc w:val="left"/>
      <w:pPr>
        <w:ind w:left="5760" w:firstLine="0"/>
      </w:pPr>
    </w:lvl>
  </w:abstractNum>
  <w:abstractNum w:abstractNumId="7" w15:restartNumberingAfterBreak="0">
    <w:nsid w:val="53430A33"/>
    <w:multiLevelType w:val="hybridMultilevel"/>
    <w:tmpl w:val="02A6E46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5556EC4"/>
    <w:multiLevelType w:val="hybridMultilevel"/>
    <w:tmpl w:val="5D6C75B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AF68F8"/>
    <w:multiLevelType w:val="hybridMultilevel"/>
    <w:tmpl w:val="5BF6715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94004A2"/>
    <w:multiLevelType w:val="hybridMultilevel"/>
    <w:tmpl w:val="C7C692F6"/>
    <w:lvl w:ilvl="0" w:tplc="4AFABAE8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423D76"/>
    <w:multiLevelType w:val="hybridMultilevel"/>
    <w:tmpl w:val="5A40D0A2"/>
    <w:lvl w:ilvl="0" w:tplc="22465900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9226510"/>
    <w:multiLevelType w:val="hybridMultilevel"/>
    <w:tmpl w:val="43547B9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C6E6C60"/>
    <w:multiLevelType w:val="hybridMultilevel"/>
    <w:tmpl w:val="E4623954"/>
    <w:lvl w:ilvl="0" w:tplc="210E8A08">
      <w:start w:val="1"/>
      <w:numFmt w:val="decimal"/>
      <w:lvlText w:val="%1."/>
      <w:lvlJc w:val="left"/>
      <w:pPr>
        <w:ind w:left="1440" w:hanging="360"/>
      </w:pPr>
    </w:lvl>
    <w:lvl w:ilvl="1" w:tplc="040C0019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6"/>
  </w:num>
  <w:num w:numId="2">
    <w:abstractNumId w:val="10"/>
  </w:num>
  <w:num w:numId="3">
    <w:abstractNumId w:val="11"/>
  </w:num>
  <w:num w:numId="4">
    <w:abstractNumId w:val="13"/>
  </w:num>
  <w:num w:numId="5">
    <w:abstractNumId w:val="2"/>
  </w:num>
  <w:num w:numId="6">
    <w:abstractNumId w:val="2"/>
  </w:num>
  <w:num w:numId="7">
    <w:abstractNumId w:val="12"/>
  </w:num>
  <w:num w:numId="8">
    <w:abstractNumId w:val="7"/>
  </w:num>
  <w:num w:numId="9">
    <w:abstractNumId w:val="0"/>
  </w:num>
  <w:num w:numId="10">
    <w:abstractNumId w:val="9"/>
  </w:num>
  <w:num w:numId="11">
    <w:abstractNumId w:val="1"/>
  </w:num>
  <w:num w:numId="12">
    <w:abstractNumId w:val="3"/>
  </w:num>
  <w:num w:numId="13">
    <w:abstractNumId w:val="4"/>
  </w:num>
  <w:num w:numId="14">
    <w:abstractNumId w:val="5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6A8F"/>
    <w:rsid w:val="00032F67"/>
    <w:rsid w:val="00070EB4"/>
    <w:rsid w:val="000D1D97"/>
    <w:rsid w:val="00147367"/>
    <w:rsid w:val="002155D4"/>
    <w:rsid w:val="0028152F"/>
    <w:rsid w:val="00287263"/>
    <w:rsid w:val="002D4BCC"/>
    <w:rsid w:val="002F7DEF"/>
    <w:rsid w:val="0039238B"/>
    <w:rsid w:val="003B7573"/>
    <w:rsid w:val="00443D33"/>
    <w:rsid w:val="004534E0"/>
    <w:rsid w:val="0052140D"/>
    <w:rsid w:val="0054505B"/>
    <w:rsid w:val="00556A8F"/>
    <w:rsid w:val="005D293B"/>
    <w:rsid w:val="005D6DB3"/>
    <w:rsid w:val="005F6CFD"/>
    <w:rsid w:val="006331D2"/>
    <w:rsid w:val="00696736"/>
    <w:rsid w:val="00707189"/>
    <w:rsid w:val="007F0C02"/>
    <w:rsid w:val="00872A20"/>
    <w:rsid w:val="0099155E"/>
    <w:rsid w:val="009F2BEC"/>
    <w:rsid w:val="00A55976"/>
    <w:rsid w:val="00A85A36"/>
    <w:rsid w:val="00AC1B35"/>
    <w:rsid w:val="00B219EF"/>
    <w:rsid w:val="00B24DD0"/>
    <w:rsid w:val="00B4098B"/>
    <w:rsid w:val="00B834DE"/>
    <w:rsid w:val="00BB7779"/>
    <w:rsid w:val="00BC5D14"/>
    <w:rsid w:val="00C47B51"/>
    <w:rsid w:val="00C54997"/>
    <w:rsid w:val="00CC09CD"/>
    <w:rsid w:val="00D33676"/>
    <w:rsid w:val="00D36D94"/>
    <w:rsid w:val="00E2605E"/>
    <w:rsid w:val="00FB388E"/>
    <w:rsid w:val="00FC7FB7"/>
    <w:rsid w:val="00FD0E2F"/>
    <w:rsid w:val="00FE1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D4EF7A15-9A6F-4E94-B158-EEA4F73F7D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C7FB7"/>
  </w:style>
  <w:style w:type="paragraph" w:styleId="Titre1">
    <w:name w:val="heading 1"/>
    <w:basedOn w:val="Normal"/>
    <w:next w:val="Normal"/>
    <w:link w:val="Titre1Car"/>
    <w:uiPriority w:val="9"/>
    <w:qFormat/>
    <w:rsid w:val="002F7DEF"/>
    <w:pPr>
      <w:numPr>
        <w:numId w:val="5"/>
      </w:num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color w:val="404040" w:themeColor="text1" w:themeTint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2F7DEF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95959" w:themeColor="text1" w:themeTint="A6"/>
      <w:sz w:val="24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872A20"/>
    <w:pPr>
      <w:numPr>
        <w:ilvl w:val="2"/>
        <w:numId w:val="5"/>
      </w:num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FC7FB7"/>
    <w:pPr>
      <w:numPr>
        <w:ilvl w:val="3"/>
        <w:numId w:val="5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FC7FB7"/>
    <w:pPr>
      <w:numPr>
        <w:ilvl w:val="4"/>
        <w:numId w:val="5"/>
      </w:num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FC7FB7"/>
    <w:pPr>
      <w:numPr>
        <w:ilvl w:val="5"/>
        <w:numId w:val="5"/>
      </w:num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FC7FB7"/>
    <w:pPr>
      <w:numPr>
        <w:ilvl w:val="6"/>
        <w:numId w:val="5"/>
      </w:num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FC7FB7"/>
    <w:pPr>
      <w:numPr>
        <w:ilvl w:val="7"/>
        <w:numId w:val="5"/>
      </w:num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FC7FB7"/>
    <w:pPr>
      <w:numPr>
        <w:ilvl w:val="8"/>
        <w:numId w:val="5"/>
      </w:num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556A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556A8F"/>
    <w:rPr>
      <w:rFonts w:ascii="Tahoma" w:hAnsi="Tahoma" w:cs="Tahoma"/>
      <w:sz w:val="16"/>
      <w:szCs w:val="16"/>
    </w:rPr>
  </w:style>
  <w:style w:type="character" w:customStyle="1" w:styleId="Titre1Car">
    <w:name w:val="Titre 1 Car"/>
    <w:basedOn w:val="Policepardfaut"/>
    <w:link w:val="Titre1"/>
    <w:uiPriority w:val="9"/>
    <w:rsid w:val="002F7DEF"/>
    <w:rPr>
      <w:rFonts w:asciiTheme="majorHAnsi" w:eastAsiaTheme="majorEastAsia" w:hAnsiTheme="majorHAnsi" w:cstheme="majorBidi"/>
      <w:b/>
      <w:bCs/>
      <w:color w:val="404040" w:themeColor="text1" w:themeTint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2F7DEF"/>
    <w:rPr>
      <w:rFonts w:asciiTheme="majorHAnsi" w:eastAsiaTheme="majorEastAsia" w:hAnsiTheme="majorHAnsi" w:cstheme="majorBidi"/>
      <w:b/>
      <w:bCs/>
      <w:color w:val="595959" w:themeColor="text1" w:themeTint="A6"/>
      <w:sz w:val="24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872A20"/>
    <w:rPr>
      <w:rFonts w:asciiTheme="majorHAnsi" w:eastAsiaTheme="majorEastAsia" w:hAnsiTheme="majorHAnsi" w:cstheme="majorBidi"/>
      <w:b/>
      <w:bCs/>
    </w:rPr>
  </w:style>
  <w:style w:type="character" w:customStyle="1" w:styleId="Titre4Car">
    <w:name w:val="Titre 4 Car"/>
    <w:basedOn w:val="Policepardfaut"/>
    <w:link w:val="Titre4"/>
    <w:uiPriority w:val="9"/>
    <w:semiHidden/>
    <w:rsid w:val="00FC7FB7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Titre5Car">
    <w:name w:val="Titre 5 Car"/>
    <w:basedOn w:val="Policepardfaut"/>
    <w:link w:val="Titre5"/>
    <w:uiPriority w:val="9"/>
    <w:semiHidden/>
    <w:rsid w:val="00FC7FB7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Titre6Car">
    <w:name w:val="Titre 6 Car"/>
    <w:basedOn w:val="Policepardfaut"/>
    <w:link w:val="Titre6"/>
    <w:uiPriority w:val="9"/>
    <w:semiHidden/>
    <w:rsid w:val="00FC7FB7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Titre7Car">
    <w:name w:val="Titre 7 Car"/>
    <w:basedOn w:val="Policepardfaut"/>
    <w:link w:val="Titre7"/>
    <w:uiPriority w:val="9"/>
    <w:semiHidden/>
    <w:rsid w:val="00FC7FB7"/>
    <w:rPr>
      <w:rFonts w:asciiTheme="majorHAnsi" w:eastAsiaTheme="majorEastAsia" w:hAnsiTheme="majorHAnsi" w:cstheme="majorBidi"/>
      <w:i/>
      <w:iCs/>
    </w:rPr>
  </w:style>
  <w:style w:type="character" w:customStyle="1" w:styleId="Titre8Car">
    <w:name w:val="Titre 8 Car"/>
    <w:basedOn w:val="Policepardfaut"/>
    <w:link w:val="Titre8"/>
    <w:uiPriority w:val="9"/>
    <w:semiHidden/>
    <w:rsid w:val="00FC7FB7"/>
    <w:rPr>
      <w:rFonts w:asciiTheme="majorHAnsi" w:eastAsiaTheme="majorEastAsia" w:hAnsiTheme="majorHAnsi" w:cstheme="majorBidi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FC7FB7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re">
    <w:name w:val="Title"/>
    <w:basedOn w:val="Normal"/>
    <w:next w:val="Normal"/>
    <w:link w:val="TitreCar"/>
    <w:uiPriority w:val="10"/>
    <w:qFormat/>
    <w:rsid w:val="00FC7FB7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FC7FB7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FC7FB7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FC7FB7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lev">
    <w:name w:val="Strong"/>
    <w:uiPriority w:val="22"/>
    <w:qFormat/>
    <w:rsid w:val="00FC7FB7"/>
    <w:rPr>
      <w:b/>
      <w:bCs/>
    </w:rPr>
  </w:style>
  <w:style w:type="character" w:styleId="Accentuation">
    <w:name w:val="Emphasis"/>
    <w:uiPriority w:val="20"/>
    <w:qFormat/>
    <w:rsid w:val="00FC7FB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Sansinterligne">
    <w:name w:val="No Spacing"/>
    <w:basedOn w:val="Normal"/>
    <w:uiPriority w:val="1"/>
    <w:qFormat/>
    <w:rsid w:val="00FC7FB7"/>
    <w:pPr>
      <w:spacing w:after="0" w:line="240" w:lineRule="auto"/>
    </w:pPr>
  </w:style>
  <w:style w:type="paragraph" w:styleId="Paragraphedeliste">
    <w:name w:val="List Paragraph"/>
    <w:basedOn w:val="Normal"/>
    <w:uiPriority w:val="34"/>
    <w:qFormat/>
    <w:rsid w:val="00FC7FB7"/>
    <w:pPr>
      <w:ind w:left="720"/>
      <w:contextualSpacing/>
    </w:pPr>
  </w:style>
  <w:style w:type="paragraph" w:styleId="Citation">
    <w:name w:val="Quote"/>
    <w:basedOn w:val="Normal"/>
    <w:next w:val="Normal"/>
    <w:link w:val="CitationCar"/>
    <w:uiPriority w:val="29"/>
    <w:qFormat/>
    <w:rsid w:val="00FC7FB7"/>
    <w:pPr>
      <w:spacing w:before="200" w:after="0"/>
      <w:ind w:left="360" w:right="360"/>
    </w:pPr>
    <w:rPr>
      <w:i/>
      <w:iCs/>
    </w:rPr>
  </w:style>
  <w:style w:type="character" w:customStyle="1" w:styleId="CitationCar">
    <w:name w:val="Citation Car"/>
    <w:basedOn w:val="Policepardfaut"/>
    <w:link w:val="Citation"/>
    <w:uiPriority w:val="29"/>
    <w:rsid w:val="00FC7FB7"/>
    <w:rPr>
      <w:i/>
      <w:iCs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FC7FB7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FC7FB7"/>
    <w:rPr>
      <w:b/>
      <w:bCs/>
      <w:i/>
      <w:iCs/>
    </w:rPr>
  </w:style>
  <w:style w:type="character" w:styleId="Emphaseple">
    <w:name w:val="Subtle Emphasis"/>
    <w:uiPriority w:val="19"/>
    <w:qFormat/>
    <w:rsid w:val="00FC7FB7"/>
    <w:rPr>
      <w:i/>
      <w:iCs/>
    </w:rPr>
  </w:style>
  <w:style w:type="character" w:styleId="Emphaseintense">
    <w:name w:val="Intense Emphasis"/>
    <w:uiPriority w:val="21"/>
    <w:qFormat/>
    <w:rsid w:val="00FC7FB7"/>
    <w:rPr>
      <w:b/>
      <w:bCs/>
    </w:rPr>
  </w:style>
  <w:style w:type="character" w:styleId="Rfrenceple">
    <w:name w:val="Subtle Reference"/>
    <w:uiPriority w:val="31"/>
    <w:qFormat/>
    <w:rsid w:val="00FC7FB7"/>
    <w:rPr>
      <w:smallCaps/>
    </w:rPr>
  </w:style>
  <w:style w:type="character" w:styleId="Rfrenceintense">
    <w:name w:val="Intense Reference"/>
    <w:uiPriority w:val="32"/>
    <w:qFormat/>
    <w:rsid w:val="00FC7FB7"/>
    <w:rPr>
      <w:smallCaps/>
      <w:spacing w:val="5"/>
      <w:u w:val="single"/>
    </w:rPr>
  </w:style>
  <w:style w:type="character" w:styleId="Titredulivre">
    <w:name w:val="Book Title"/>
    <w:uiPriority w:val="33"/>
    <w:qFormat/>
    <w:rsid w:val="00FC7FB7"/>
    <w:rPr>
      <w:i/>
      <w:i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FC7FB7"/>
    <w:pPr>
      <w:outlineLvl w:val="9"/>
    </w:pPr>
    <w:rPr>
      <w:lang w:bidi="en-US"/>
    </w:rPr>
  </w:style>
  <w:style w:type="paragraph" w:styleId="En-tte">
    <w:name w:val="header"/>
    <w:basedOn w:val="Normal"/>
    <w:link w:val="En-tteCar"/>
    <w:uiPriority w:val="99"/>
    <w:unhideWhenUsed/>
    <w:rsid w:val="00FC7F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C7FB7"/>
  </w:style>
  <w:style w:type="paragraph" w:styleId="Pieddepage">
    <w:name w:val="footer"/>
    <w:basedOn w:val="Normal"/>
    <w:link w:val="PieddepageCar"/>
    <w:uiPriority w:val="99"/>
    <w:unhideWhenUsed/>
    <w:rsid w:val="00FC7F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C7FB7"/>
  </w:style>
  <w:style w:type="paragraph" w:styleId="TM1">
    <w:name w:val="toc 1"/>
    <w:basedOn w:val="Normal"/>
    <w:next w:val="Normal"/>
    <w:autoRedefine/>
    <w:uiPriority w:val="39"/>
    <w:unhideWhenUsed/>
    <w:rsid w:val="00070EB4"/>
    <w:pPr>
      <w:tabs>
        <w:tab w:val="left" w:pos="440"/>
        <w:tab w:val="right" w:leader="dot" w:pos="9062"/>
      </w:tabs>
      <w:spacing w:after="100"/>
      <w:jc w:val="center"/>
    </w:pPr>
    <w:rPr>
      <w:sz w:val="28"/>
    </w:rPr>
  </w:style>
  <w:style w:type="paragraph" w:styleId="TM2">
    <w:name w:val="toc 2"/>
    <w:basedOn w:val="Normal"/>
    <w:next w:val="Normal"/>
    <w:autoRedefine/>
    <w:uiPriority w:val="39"/>
    <w:unhideWhenUsed/>
    <w:rsid w:val="00FD0E2F"/>
    <w:pPr>
      <w:spacing w:after="100"/>
      <w:ind w:left="220"/>
    </w:pPr>
  </w:style>
  <w:style w:type="character" w:styleId="Lienhypertexte">
    <w:name w:val="Hyperlink"/>
    <w:basedOn w:val="Policepardfaut"/>
    <w:uiPriority w:val="99"/>
    <w:unhideWhenUsed/>
    <w:rsid w:val="00FD0E2F"/>
    <w:rPr>
      <w:color w:val="0000FF" w:themeColor="hyperlink"/>
      <w:u w:val="single"/>
    </w:rPr>
  </w:style>
  <w:style w:type="paragraph" w:customStyle="1" w:styleId="Sous-Titre0">
    <w:name w:val="Sous-Titre"/>
    <w:basedOn w:val="Normal"/>
    <w:link w:val="Sous-TitreCar0"/>
    <w:qFormat/>
    <w:rsid w:val="00070EB4"/>
    <w:pPr>
      <w:spacing w:before="120" w:after="0"/>
    </w:pPr>
    <w:rPr>
      <w:color w:val="404040" w:themeColor="text1" w:themeTint="B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table" w:styleId="Grilledutableau">
    <w:name w:val="Table Grid"/>
    <w:basedOn w:val="TableauNormal"/>
    <w:uiPriority w:val="59"/>
    <w:rsid w:val="0052140D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ous-TitreCar0">
    <w:name w:val="Sous-Titre Car"/>
    <w:basedOn w:val="Policepardfaut"/>
    <w:link w:val="Sous-Titre0"/>
    <w:rsid w:val="00070EB4"/>
    <w:rPr>
      <w:color w:val="404040" w:themeColor="text1" w:themeTint="B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section">
    <w:name w:val="section"/>
    <w:basedOn w:val="Normal"/>
    <w:link w:val="sectionCar"/>
    <w:qFormat/>
    <w:rsid w:val="00B24DD0"/>
    <w:pPr>
      <w:spacing w:before="200" w:after="0"/>
    </w:pPr>
    <w:rPr>
      <w:u w:val="single"/>
    </w:rPr>
  </w:style>
  <w:style w:type="character" w:customStyle="1" w:styleId="sectionCar">
    <w:name w:val="section Car"/>
    <w:basedOn w:val="Policepardfaut"/>
    <w:link w:val="section"/>
    <w:rsid w:val="00B24DD0"/>
    <w:rPr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Dessin_Microsoft_Visio11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FDE88DF6E064BE18B2A15042A14AC7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E872776-94A8-46D8-BF08-C56EEAF6BEB8}"/>
      </w:docPartPr>
      <w:docPartBody>
        <w:p w:rsidR="00002441" w:rsidRDefault="00A32126" w:rsidP="00A32126">
          <w:pPr>
            <w:pStyle w:val="DFDE88DF6E064BE18B2A15042A14AC71"/>
          </w:pPr>
          <w:r>
            <w:rPr>
              <w:b/>
              <w:bCs/>
              <w:color w:val="000000" w:themeColor="text1"/>
              <w:sz w:val="32"/>
              <w:szCs w:val="32"/>
            </w:rPr>
            <w:t>[Nom de la société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2126"/>
    <w:rsid w:val="00002441"/>
    <w:rsid w:val="0085785C"/>
    <w:rsid w:val="00944104"/>
    <w:rsid w:val="00A32126"/>
    <w:rsid w:val="00FB19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DFDE88DF6E064BE18B2A15042A14AC71">
    <w:name w:val="DFDE88DF6E064BE18B2A15042A14AC71"/>
    <w:rsid w:val="00A32126"/>
  </w:style>
  <w:style w:type="paragraph" w:customStyle="1" w:styleId="BBCF3E9E22594895A86E9E7669D8980B">
    <w:name w:val="BBCF3E9E22594895A86E9E7669D8980B"/>
    <w:rsid w:val="00A32126"/>
  </w:style>
  <w:style w:type="paragraph" w:customStyle="1" w:styleId="165677B8540C4475A07C07D3A2D5EFE8">
    <w:name w:val="165677B8540C4475A07C07D3A2D5EFE8"/>
    <w:rsid w:val="00A32126"/>
  </w:style>
  <w:style w:type="paragraph" w:customStyle="1" w:styleId="0D552A4F0C9943B2BE35CF10B7E102F9">
    <w:name w:val="0D552A4F0C9943B2BE35CF10B7E102F9"/>
    <w:rsid w:val="00A32126"/>
  </w:style>
  <w:style w:type="paragraph" w:customStyle="1" w:styleId="3276B49915834B8C9E5DAD5790AC1594">
    <w:name w:val="3276B49915834B8C9E5DAD5790AC1594"/>
    <w:rsid w:val="00A32126"/>
  </w:style>
  <w:style w:type="paragraph" w:customStyle="1" w:styleId="8CFEDB6649A040F4B7C48F54A3652550">
    <w:name w:val="8CFEDB6649A040F4B7C48F54A3652550"/>
    <w:rsid w:val="00A3212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1EEBCA1-E41E-498D-AEC8-8DBF3B262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7</TotalTime>
  <Pages>10</Pages>
  <Words>1156</Words>
  <Characters>6360</Characters>
  <Application>Microsoft Office Word</Application>
  <DocSecurity>0</DocSecurity>
  <Lines>53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Projet Arduino</vt:lpstr>
    </vt:vector>
  </TitlesOfParts>
  <Company>AceTeaM</Company>
  <LinksUpToDate>false</LinksUpToDate>
  <CharactersWithSpaces>7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t Arduino</dc:title>
  <dc:subject>Domotique pour particuliers</dc:subject>
  <dc:creator>AUGUEY Thomas</dc:creator>
  <cp:lastModifiedBy>thomas auguey</cp:lastModifiedBy>
  <cp:revision>27</cp:revision>
  <dcterms:created xsi:type="dcterms:W3CDTF">2015-06-19T14:42:00Z</dcterms:created>
  <dcterms:modified xsi:type="dcterms:W3CDTF">2015-08-25T20:25:00Z</dcterms:modified>
</cp:coreProperties>
</file>